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B8F6AA" w14:textId="4D3714D5" w:rsidR="006E64C6" w:rsidRDefault="006E64C6">
      <w:pPr>
        <w:ind w:firstLine="480"/>
      </w:pPr>
    </w:p>
    <w:p w14:paraId="5CDB8BFB" w14:textId="7191F2E0" w:rsidR="006E64C6" w:rsidRDefault="006E64C6">
      <w:pPr>
        <w:ind w:firstLine="480"/>
      </w:pPr>
    </w:p>
    <w:p w14:paraId="6D960D2C" w14:textId="009EF410" w:rsidR="006E64C6" w:rsidRDefault="006E64C6">
      <w:pPr>
        <w:ind w:firstLine="480"/>
      </w:pPr>
    </w:p>
    <w:p w14:paraId="30844DE4" w14:textId="194463AF" w:rsidR="006E64C6" w:rsidRDefault="006E64C6">
      <w:pPr>
        <w:ind w:firstLine="480"/>
      </w:pPr>
    </w:p>
    <w:p w14:paraId="5EACF5E0" w14:textId="071F60D5" w:rsidR="006E64C6" w:rsidRDefault="00735FC7">
      <w:pPr>
        <w:ind w:firstLine="480"/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4FBE7F1" wp14:editId="59D27CC1">
                <wp:simplePos x="0" y="0"/>
                <wp:positionH relativeFrom="margin">
                  <wp:align>center</wp:align>
                </wp:positionH>
                <wp:positionV relativeFrom="paragraph">
                  <wp:posOffset>41564</wp:posOffset>
                </wp:positionV>
                <wp:extent cx="1801281" cy="1223010"/>
                <wp:effectExtent l="57150" t="0" r="8890" b="15240"/>
                <wp:wrapNone/>
                <wp:docPr id="57" name="组合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01281" cy="1223010"/>
                          <a:chOff x="0" y="0"/>
                          <a:chExt cx="1801281" cy="1223010"/>
                        </a:xfrm>
                      </wpg:grpSpPr>
                      <wpg:grpSp>
                        <wpg:cNvPr id="21" name="组合 21"/>
                        <wpg:cNvGrpSpPr/>
                        <wpg:grpSpPr>
                          <a:xfrm>
                            <a:off x="559377" y="0"/>
                            <a:ext cx="685859" cy="730827"/>
                            <a:chOff x="0" y="0"/>
                            <a:chExt cx="4129898" cy="4399090"/>
                          </a:xfrm>
                          <a:solidFill>
                            <a:srgbClr val="7030A0"/>
                          </a:solidFill>
                        </wpg:grpSpPr>
                        <wps:wsp>
                          <wps:cNvPr id="16" name="任意多边形: 形状 16"/>
                          <wps:cNvSpPr/>
                          <wps:spPr>
                            <a:xfrm>
                              <a:off x="0" y="1018309"/>
                              <a:ext cx="1885951" cy="3375423"/>
                            </a:xfrm>
                            <a:custGeom>
                              <a:avLst/>
                              <a:gdLst>
                                <a:gd name="connsiteX0" fmla="*/ 1887398 w 1885950"/>
                                <a:gd name="connsiteY0" fmla="*/ 3380673 h 3375421"/>
                                <a:gd name="connsiteX1" fmla="*/ 1685998 w 1885950"/>
                                <a:gd name="connsiteY1" fmla="*/ 3266498 h 3375421"/>
                                <a:gd name="connsiteX2" fmla="*/ 63170 w 1885950"/>
                                <a:gd name="connsiteY2" fmla="*/ 2330756 h 3375421"/>
                                <a:gd name="connsiteX3" fmla="*/ 1 w 1885950"/>
                                <a:gd name="connsiteY3" fmla="*/ 2218992 h 3375421"/>
                                <a:gd name="connsiteX4" fmla="*/ 1287 w 1885950"/>
                                <a:gd name="connsiteY4" fmla="*/ 66651 h 3375421"/>
                                <a:gd name="connsiteX5" fmla="*/ 1287 w 1885950"/>
                                <a:gd name="connsiteY5" fmla="*/ 0 h 3375421"/>
                                <a:gd name="connsiteX6" fmla="*/ 168719 w 1885950"/>
                                <a:gd name="connsiteY6" fmla="*/ 72277 h 3375421"/>
                                <a:gd name="connsiteX7" fmla="*/ 1826855 w 1885950"/>
                                <a:gd name="connsiteY7" fmla="*/ 822531 h 3375421"/>
                                <a:gd name="connsiteX8" fmla="*/ 1888737 w 1885950"/>
                                <a:gd name="connsiteY8" fmla="*/ 914739 h 3375421"/>
                                <a:gd name="connsiteX9" fmla="*/ 1887398 w 1885950"/>
                                <a:gd name="connsiteY9" fmla="*/ 3296019 h 3375421"/>
                                <a:gd name="connsiteX10" fmla="*/ 1887398 w 1885950"/>
                                <a:gd name="connsiteY10" fmla="*/ 3380673 h 337542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885950" h="3375421">
                                  <a:moveTo>
                                    <a:pt x="1887398" y="3380673"/>
                                  </a:moveTo>
                                  <a:cubicBezTo>
                                    <a:pt x="1813835" y="3338989"/>
                                    <a:pt x="1749595" y="3303252"/>
                                    <a:pt x="1685998" y="3266498"/>
                                  </a:cubicBezTo>
                                  <a:cubicBezTo>
                                    <a:pt x="1145234" y="2954244"/>
                                    <a:pt x="605005" y="2641080"/>
                                    <a:pt x="63170" y="2330756"/>
                                  </a:cubicBezTo>
                                  <a:cubicBezTo>
                                    <a:pt x="14789" y="2303056"/>
                                    <a:pt x="-159" y="2273159"/>
                                    <a:pt x="1" y="2218992"/>
                                  </a:cubicBezTo>
                                  <a:cubicBezTo>
                                    <a:pt x="1877" y="1501527"/>
                                    <a:pt x="1287" y="784116"/>
                                    <a:pt x="1287" y="66651"/>
                                  </a:cubicBezTo>
                                  <a:cubicBezTo>
                                    <a:pt x="1287" y="47899"/>
                                    <a:pt x="1287" y="29147"/>
                                    <a:pt x="1287" y="0"/>
                                  </a:cubicBezTo>
                                  <a:cubicBezTo>
                                    <a:pt x="62634" y="26414"/>
                                    <a:pt x="116052" y="48435"/>
                                    <a:pt x="168719" y="72277"/>
                                  </a:cubicBezTo>
                                  <a:cubicBezTo>
                                    <a:pt x="721377" y="322487"/>
                                    <a:pt x="1273660" y="573554"/>
                                    <a:pt x="1826855" y="822531"/>
                                  </a:cubicBezTo>
                                  <a:cubicBezTo>
                                    <a:pt x="1870735" y="842302"/>
                                    <a:pt x="1888845" y="863947"/>
                                    <a:pt x="1888737" y="914739"/>
                                  </a:cubicBezTo>
                                  <a:cubicBezTo>
                                    <a:pt x="1886862" y="1708499"/>
                                    <a:pt x="1887398" y="2502259"/>
                                    <a:pt x="1887398" y="3296019"/>
                                  </a:cubicBezTo>
                                  <a:cubicBezTo>
                                    <a:pt x="1887398" y="3320183"/>
                                    <a:pt x="1887398" y="3344400"/>
                                    <a:pt x="1887398" y="338067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任意多边形: 形状 18"/>
                          <wps:cNvSpPr/>
                          <wps:spPr>
                            <a:xfrm>
                              <a:off x="235528" y="464127"/>
                              <a:ext cx="3659384" cy="1082278"/>
                            </a:xfrm>
                            <a:custGeom>
                              <a:avLst/>
                              <a:gdLst>
                                <a:gd name="connsiteX0" fmla="*/ 3661690 w 3659385"/>
                                <a:gd name="connsiteY0" fmla="*/ 266025 h 1082278"/>
                                <a:gd name="connsiteX1" fmla="*/ 3297894 w 3659385"/>
                                <a:gd name="connsiteY1" fmla="*/ 431849 h 1082278"/>
                                <a:gd name="connsiteX2" fmla="*/ 1899345 w 3659385"/>
                                <a:gd name="connsiteY2" fmla="*/ 1066321 h 1082278"/>
                                <a:gd name="connsiteX3" fmla="*/ 1760363 w 3659385"/>
                                <a:gd name="connsiteY3" fmla="*/ 1065732 h 1082278"/>
                                <a:gd name="connsiteX4" fmla="*/ 65687 w 3659385"/>
                                <a:gd name="connsiteY4" fmla="*/ 297636 h 1082278"/>
                                <a:gd name="connsiteX5" fmla="*/ 0 w 3659385"/>
                                <a:gd name="connsiteY5" fmla="*/ 262917 h 1082278"/>
                                <a:gd name="connsiteX6" fmla="*/ 73777 w 3659385"/>
                                <a:gd name="connsiteY6" fmla="*/ 229967 h 1082278"/>
                                <a:gd name="connsiteX7" fmla="*/ 619042 w 3659385"/>
                                <a:gd name="connsiteY7" fmla="*/ 10672 h 1082278"/>
                                <a:gd name="connsiteX8" fmla="*/ 721537 w 3659385"/>
                                <a:gd name="connsiteY8" fmla="*/ 13243 h 1082278"/>
                                <a:gd name="connsiteX9" fmla="*/ 1774883 w 3659385"/>
                                <a:gd name="connsiteY9" fmla="*/ 510823 h 1082278"/>
                                <a:gd name="connsiteX10" fmla="*/ 1886486 w 3659385"/>
                                <a:gd name="connsiteY10" fmla="*/ 510609 h 1082278"/>
                                <a:gd name="connsiteX11" fmla="*/ 2940528 w 3659385"/>
                                <a:gd name="connsiteY11" fmla="*/ 14636 h 1082278"/>
                                <a:gd name="connsiteX12" fmla="*/ 3025664 w 3659385"/>
                                <a:gd name="connsiteY12" fmla="*/ 6492 h 1082278"/>
                                <a:gd name="connsiteX13" fmla="*/ 3619524 w 3659385"/>
                                <a:gd name="connsiteY13" fmla="*/ 242718 h 1082278"/>
                                <a:gd name="connsiteX14" fmla="*/ 3661690 w 3659385"/>
                                <a:gd name="connsiteY14" fmla="*/ 266025 h 108227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3659385" h="1082278">
                                  <a:moveTo>
                                    <a:pt x="3661690" y="266025"/>
                                  </a:moveTo>
                                  <a:cubicBezTo>
                                    <a:pt x="3532299" y="325014"/>
                                    <a:pt x="3415231" y="378700"/>
                                    <a:pt x="3297894" y="431849"/>
                                  </a:cubicBezTo>
                                  <a:cubicBezTo>
                                    <a:pt x="2831604" y="643054"/>
                                    <a:pt x="2364885" y="853402"/>
                                    <a:pt x="1899345" y="1066321"/>
                                  </a:cubicBezTo>
                                  <a:cubicBezTo>
                                    <a:pt x="1849570" y="1089092"/>
                                    <a:pt x="1809708" y="1088235"/>
                                    <a:pt x="1760363" y="1065732"/>
                                  </a:cubicBezTo>
                                  <a:cubicBezTo>
                                    <a:pt x="1196025" y="808504"/>
                                    <a:pt x="630668" y="553472"/>
                                    <a:pt x="65687" y="297636"/>
                                  </a:cubicBezTo>
                                  <a:cubicBezTo>
                                    <a:pt x="47149" y="289278"/>
                                    <a:pt x="29629" y="278669"/>
                                    <a:pt x="0" y="262917"/>
                                  </a:cubicBezTo>
                                  <a:cubicBezTo>
                                    <a:pt x="31236" y="248880"/>
                                    <a:pt x="52185" y="238646"/>
                                    <a:pt x="73777" y="229967"/>
                                  </a:cubicBezTo>
                                  <a:cubicBezTo>
                                    <a:pt x="255568" y="156886"/>
                                    <a:pt x="437733" y="84770"/>
                                    <a:pt x="619042" y="10672"/>
                                  </a:cubicBezTo>
                                  <a:cubicBezTo>
                                    <a:pt x="655100" y="-4062"/>
                                    <a:pt x="685478" y="-3848"/>
                                    <a:pt x="721537" y="13243"/>
                                  </a:cubicBezTo>
                                  <a:cubicBezTo>
                                    <a:pt x="1072366" y="179764"/>
                                    <a:pt x="1424321" y="343820"/>
                                    <a:pt x="1774883" y="510823"/>
                                  </a:cubicBezTo>
                                  <a:cubicBezTo>
                                    <a:pt x="1815280" y="530058"/>
                                    <a:pt x="1846624" y="529576"/>
                                    <a:pt x="1886486" y="510609"/>
                                  </a:cubicBezTo>
                                  <a:cubicBezTo>
                                    <a:pt x="2237101" y="343713"/>
                                    <a:pt x="2588467" y="178425"/>
                                    <a:pt x="2940528" y="14636"/>
                                  </a:cubicBezTo>
                                  <a:cubicBezTo>
                                    <a:pt x="2965281" y="3117"/>
                                    <a:pt x="3001554" y="-2777"/>
                                    <a:pt x="3025664" y="6492"/>
                                  </a:cubicBezTo>
                                  <a:cubicBezTo>
                                    <a:pt x="3224546" y="82788"/>
                                    <a:pt x="3421874" y="163262"/>
                                    <a:pt x="3619524" y="242718"/>
                                  </a:cubicBezTo>
                                  <a:cubicBezTo>
                                    <a:pt x="3629865" y="246898"/>
                                    <a:pt x="3639133" y="253488"/>
                                    <a:pt x="3661690" y="266025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" name="任意多边形: 形状 17"/>
                          <wps:cNvSpPr/>
                          <wps:spPr>
                            <a:xfrm>
                              <a:off x="2237507" y="1018309"/>
                              <a:ext cx="1891309" cy="3380781"/>
                            </a:xfrm>
                            <a:custGeom>
                              <a:avLst/>
                              <a:gdLst>
                                <a:gd name="connsiteX0" fmla="*/ 1072 w 1891307"/>
                                <a:gd name="connsiteY0" fmla="*/ 3385227 h 3380779"/>
                                <a:gd name="connsiteX1" fmla="*/ 1072 w 1891307"/>
                                <a:gd name="connsiteY1" fmla="*/ 3307485 h 3380779"/>
                                <a:gd name="connsiteX2" fmla="*/ 1 w 1891307"/>
                                <a:gd name="connsiteY2" fmla="*/ 919937 h 3380779"/>
                                <a:gd name="connsiteX3" fmla="*/ 59740 w 1891307"/>
                                <a:gd name="connsiteY3" fmla="*/ 825157 h 3380779"/>
                                <a:gd name="connsiteX4" fmla="*/ 1828354 w 1891307"/>
                                <a:gd name="connsiteY4" fmla="*/ 26361 h 3380779"/>
                                <a:gd name="connsiteX5" fmla="*/ 1892058 w 1891307"/>
                                <a:gd name="connsiteY5" fmla="*/ 0 h 3380779"/>
                                <a:gd name="connsiteX6" fmla="*/ 1890076 w 1891307"/>
                                <a:gd name="connsiteY6" fmla="*/ 447967 h 3380779"/>
                                <a:gd name="connsiteX7" fmla="*/ 1846946 w 1891307"/>
                                <a:gd name="connsiteY7" fmla="*/ 492758 h 3380779"/>
                                <a:gd name="connsiteX8" fmla="*/ 1188845 w 1891307"/>
                                <a:gd name="connsiteY8" fmla="*/ 824139 h 3380779"/>
                                <a:gd name="connsiteX9" fmla="*/ 567554 w 1891307"/>
                                <a:gd name="connsiteY9" fmla="*/ 1139178 h 3380779"/>
                                <a:gd name="connsiteX10" fmla="*/ 529085 w 1891307"/>
                                <a:gd name="connsiteY10" fmla="*/ 1191310 h 3380779"/>
                                <a:gd name="connsiteX11" fmla="*/ 527424 w 1891307"/>
                                <a:gd name="connsiteY11" fmla="*/ 2537192 h 3380779"/>
                                <a:gd name="connsiteX12" fmla="*/ 1888897 w 1891307"/>
                                <a:gd name="connsiteY12" fmla="*/ 1801190 h 3380779"/>
                                <a:gd name="connsiteX13" fmla="*/ 1892273 w 1891307"/>
                                <a:gd name="connsiteY13" fmla="*/ 1870091 h 3380779"/>
                                <a:gd name="connsiteX14" fmla="*/ 1893505 w 1891307"/>
                                <a:gd name="connsiteY14" fmla="*/ 2225046 h 3380779"/>
                                <a:gd name="connsiteX15" fmla="*/ 1835051 w 1891307"/>
                                <a:gd name="connsiteY15" fmla="*/ 2328130 h 3380779"/>
                                <a:gd name="connsiteX16" fmla="*/ 260872 w 1891307"/>
                                <a:gd name="connsiteY16" fmla="*/ 3234726 h 3380779"/>
                                <a:gd name="connsiteX17" fmla="*/ 1072 w 1891307"/>
                                <a:gd name="connsiteY17" fmla="*/ 3385227 h 33807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</a:cxnLst>
                              <a:rect l="l" t="t" r="r" b="b"/>
                              <a:pathLst>
                                <a:path w="1891307" h="3380779">
                                  <a:moveTo>
                                    <a:pt x="1072" y="3385227"/>
                                  </a:moveTo>
                                  <a:cubicBezTo>
                                    <a:pt x="1072" y="3348526"/>
                                    <a:pt x="1072" y="3328005"/>
                                    <a:pt x="1072" y="3307485"/>
                                  </a:cubicBezTo>
                                  <a:cubicBezTo>
                                    <a:pt x="1072" y="2511635"/>
                                    <a:pt x="1554" y="1715786"/>
                                    <a:pt x="1" y="919937"/>
                                  </a:cubicBezTo>
                                  <a:cubicBezTo>
                                    <a:pt x="-107" y="870805"/>
                                    <a:pt x="14681" y="845409"/>
                                    <a:pt x="59740" y="825157"/>
                                  </a:cubicBezTo>
                                  <a:cubicBezTo>
                                    <a:pt x="649742" y="559891"/>
                                    <a:pt x="1238941" y="292858"/>
                                    <a:pt x="1828354" y="26361"/>
                                  </a:cubicBezTo>
                                  <a:cubicBezTo>
                                    <a:pt x="1846838" y="18002"/>
                                    <a:pt x="1865859" y="10823"/>
                                    <a:pt x="1892058" y="0"/>
                                  </a:cubicBezTo>
                                  <a:cubicBezTo>
                                    <a:pt x="1892058" y="154894"/>
                                    <a:pt x="1893398" y="301484"/>
                                    <a:pt x="1890076" y="447967"/>
                                  </a:cubicBezTo>
                                  <a:cubicBezTo>
                                    <a:pt x="1889701" y="463451"/>
                                    <a:pt x="1864948" y="483596"/>
                                    <a:pt x="1846946" y="492758"/>
                                  </a:cubicBezTo>
                                  <a:cubicBezTo>
                                    <a:pt x="1628079" y="604147"/>
                                    <a:pt x="1408248" y="713714"/>
                                    <a:pt x="1188845" y="824139"/>
                                  </a:cubicBezTo>
                                  <a:cubicBezTo>
                                    <a:pt x="981445" y="928509"/>
                                    <a:pt x="773936" y="1032772"/>
                                    <a:pt x="567554" y="1139178"/>
                                  </a:cubicBezTo>
                                  <a:cubicBezTo>
                                    <a:pt x="549926" y="1148287"/>
                                    <a:pt x="529192" y="1173468"/>
                                    <a:pt x="529085" y="1191310"/>
                                  </a:cubicBezTo>
                                  <a:cubicBezTo>
                                    <a:pt x="526941" y="1635848"/>
                                    <a:pt x="527424" y="2080439"/>
                                    <a:pt x="527424" y="2537192"/>
                                  </a:cubicBezTo>
                                  <a:cubicBezTo>
                                    <a:pt x="983106" y="2290894"/>
                                    <a:pt x="1431769" y="2048292"/>
                                    <a:pt x="1888897" y="1801190"/>
                                  </a:cubicBezTo>
                                  <a:cubicBezTo>
                                    <a:pt x="1890397" y="1830336"/>
                                    <a:pt x="1892219" y="1850213"/>
                                    <a:pt x="1892273" y="1870091"/>
                                  </a:cubicBezTo>
                                  <a:cubicBezTo>
                                    <a:pt x="1892487" y="1988445"/>
                                    <a:pt x="1889754" y="2106853"/>
                                    <a:pt x="1893505" y="2225046"/>
                                  </a:cubicBezTo>
                                  <a:cubicBezTo>
                                    <a:pt x="1895112" y="2275302"/>
                                    <a:pt x="1879414" y="2302734"/>
                                    <a:pt x="1835051" y="2328130"/>
                                  </a:cubicBezTo>
                                  <a:cubicBezTo>
                                    <a:pt x="1309557" y="2628972"/>
                                    <a:pt x="785349" y="2932117"/>
                                    <a:pt x="260872" y="3234726"/>
                                  </a:cubicBezTo>
                                  <a:cubicBezTo>
                                    <a:pt x="178898" y="3282036"/>
                                    <a:pt x="96977" y="3329666"/>
                                    <a:pt x="1072" y="338522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" name="任意多边形: 形状 19"/>
                          <wps:cNvSpPr/>
                          <wps:spPr>
                            <a:xfrm>
                              <a:off x="3117273" y="1898073"/>
                              <a:ext cx="1012625" cy="1055491"/>
                            </a:xfrm>
                            <a:custGeom>
                              <a:avLst/>
                              <a:gdLst>
                                <a:gd name="connsiteX0" fmla="*/ 1013210 w 1012626"/>
                                <a:gd name="connsiteY0" fmla="*/ 0 h 1055489"/>
                                <a:gd name="connsiteX1" fmla="*/ 1011978 w 1012626"/>
                                <a:gd name="connsiteY1" fmla="*/ 491311 h 1055489"/>
                                <a:gd name="connsiteX2" fmla="*/ 984224 w 1012626"/>
                                <a:gd name="connsiteY2" fmla="*/ 534871 h 1055489"/>
                                <a:gd name="connsiteX3" fmla="*/ 30694 w 1012626"/>
                                <a:gd name="connsiteY3" fmla="*/ 1050024 h 1055489"/>
                                <a:gd name="connsiteX4" fmla="*/ 423 w 1012626"/>
                                <a:gd name="connsiteY4" fmla="*/ 1060043 h 1055489"/>
                                <a:gd name="connsiteX5" fmla="*/ 423 w 1012626"/>
                                <a:gd name="connsiteY5" fmla="*/ 937992 h 1055489"/>
                                <a:gd name="connsiteX6" fmla="*/ 1869 w 1012626"/>
                                <a:gd name="connsiteY6" fmla="*/ 549015 h 1055489"/>
                                <a:gd name="connsiteX7" fmla="*/ 35463 w 1012626"/>
                                <a:gd name="connsiteY7" fmla="*/ 487293 h 1055489"/>
                                <a:gd name="connsiteX8" fmla="*/ 987707 w 1012626"/>
                                <a:gd name="connsiteY8" fmla="*/ 6054 h 1055489"/>
                                <a:gd name="connsiteX9" fmla="*/ 1013210 w 1012626"/>
                                <a:gd name="connsiteY9" fmla="*/ 0 h 105548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</a:cxnLst>
                              <a:rect l="l" t="t" r="r" b="b"/>
                              <a:pathLst>
                                <a:path w="1012626" h="1055489">
                                  <a:moveTo>
                                    <a:pt x="1013210" y="0"/>
                                  </a:moveTo>
                                  <a:cubicBezTo>
                                    <a:pt x="1013210" y="167699"/>
                                    <a:pt x="1013960" y="329505"/>
                                    <a:pt x="1011978" y="491311"/>
                                  </a:cubicBezTo>
                                  <a:cubicBezTo>
                                    <a:pt x="1011817" y="506260"/>
                                    <a:pt x="997779" y="527477"/>
                                    <a:pt x="984224" y="534871"/>
                                  </a:cubicBezTo>
                                  <a:cubicBezTo>
                                    <a:pt x="666881" y="707553"/>
                                    <a:pt x="348788" y="878735"/>
                                    <a:pt x="30694" y="1050024"/>
                                  </a:cubicBezTo>
                                  <a:cubicBezTo>
                                    <a:pt x="24426" y="1053399"/>
                                    <a:pt x="16978" y="1054632"/>
                                    <a:pt x="423" y="1060043"/>
                                  </a:cubicBezTo>
                                  <a:cubicBezTo>
                                    <a:pt x="423" y="1015948"/>
                                    <a:pt x="423" y="976997"/>
                                    <a:pt x="423" y="937992"/>
                                  </a:cubicBezTo>
                                  <a:cubicBezTo>
                                    <a:pt x="423" y="808333"/>
                                    <a:pt x="-1185" y="678620"/>
                                    <a:pt x="1869" y="549015"/>
                                  </a:cubicBezTo>
                                  <a:cubicBezTo>
                                    <a:pt x="2352" y="527691"/>
                                    <a:pt x="17836" y="496294"/>
                                    <a:pt x="35463" y="487293"/>
                                  </a:cubicBezTo>
                                  <a:cubicBezTo>
                                    <a:pt x="352002" y="325219"/>
                                    <a:pt x="669989" y="165824"/>
                                    <a:pt x="987707" y="6054"/>
                                  </a:cubicBezTo>
                                  <a:cubicBezTo>
                                    <a:pt x="992422" y="3697"/>
                                    <a:pt x="998262" y="3483"/>
                                    <a:pt x="101321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" name="任意多边形: 形状 20"/>
                          <wps:cNvSpPr/>
                          <wps:spPr>
                            <a:xfrm>
                              <a:off x="1371599" y="0"/>
                              <a:ext cx="1393029" cy="594716"/>
                            </a:xfrm>
                            <a:custGeom>
                              <a:avLst/>
                              <a:gdLst>
                                <a:gd name="connsiteX0" fmla="*/ 0 w 1393031"/>
                                <a:gd name="connsiteY0" fmla="*/ 270478 h 594717"/>
                                <a:gd name="connsiteX1" fmla="*/ 293769 w 1393031"/>
                                <a:gd name="connsiteY1" fmla="*/ 152606 h 594717"/>
                                <a:gd name="connsiteX2" fmla="*/ 659815 w 1393031"/>
                                <a:gd name="connsiteY2" fmla="*/ 7034 h 594717"/>
                                <a:gd name="connsiteX3" fmla="*/ 723841 w 1393031"/>
                                <a:gd name="connsiteY3" fmla="*/ 4194 h 594717"/>
                                <a:gd name="connsiteX4" fmla="*/ 1365546 w 1393031"/>
                                <a:gd name="connsiteY4" fmla="*/ 259119 h 594717"/>
                                <a:gd name="connsiteX5" fmla="*/ 1394210 w 1393031"/>
                                <a:gd name="connsiteY5" fmla="*/ 278568 h 594717"/>
                                <a:gd name="connsiteX6" fmla="*/ 970729 w 1393031"/>
                                <a:gd name="connsiteY6" fmla="*/ 478468 h 594717"/>
                                <a:gd name="connsiteX7" fmla="*/ 727216 w 1393031"/>
                                <a:gd name="connsiteY7" fmla="*/ 591732 h 594717"/>
                                <a:gd name="connsiteX8" fmla="*/ 674174 w 1393031"/>
                                <a:gd name="connsiteY8" fmla="*/ 596501 h 594717"/>
                                <a:gd name="connsiteX9" fmla="*/ 18431 w 1393031"/>
                                <a:gd name="connsiteY9" fmla="*/ 287301 h 594717"/>
                                <a:gd name="connsiteX10" fmla="*/ 0 w 1393031"/>
                                <a:gd name="connsiteY10" fmla="*/ 270478 h 59471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393031" h="594717">
                                  <a:moveTo>
                                    <a:pt x="0" y="270478"/>
                                  </a:moveTo>
                                  <a:cubicBezTo>
                                    <a:pt x="100780" y="230026"/>
                                    <a:pt x="197275" y="191289"/>
                                    <a:pt x="293769" y="152606"/>
                                  </a:cubicBezTo>
                                  <a:cubicBezTo>
                                    <a:pt x="415659" y="103743"/>
                                    <a:pt x="537228" y="54129"/>
                                    <a:pt x="659815" y="7034"/>
                                  </a:cubicBezTo>
                                  <a:cubicBezTo>
                                    <a:pt x="678996" y="-306"/>
                                    <a:pt x="705463" y="-2931"/>
                                    <a:pt x="723841" y="4194"/>
                                  </a:cubicBezTo>
                                  <a:cubicBezTo>
                                    <a:pt x="938314" y="87776"/>
                                    <a:pt x="1151876" y="173555"/>
                                    <a:pt x="1365546" y="259119"/>
                                  </a:cubicBezTo>
                                  <a:cubicBezTo>
                                    <a:pt x="1373636" y="262334"/>
                                    <a:pt x="1380333" y="268978"/>
                                    <a:pt x="1394210" y="278568"/>
                                  </a:cubicBezTo>
                                  <a:cubicBezTo>
                                    <a:pt x="1248960" y="347148"/>
                                    <a:pt x="1109871" y="412888"/>
                                    <a:pt x="970729" y="478468"/>
                                  </a:cubicBezTo>
                                  <a:cubicBezTo>
                                    <a:pt x="889772" y="516616"/>
                                    <a:pt x="809030" y="555353"/>
                                    <a:pt x="727216" y="591732"/>
                                  </a:cubicBezTo>
                                  <a:cubicBezTo>
                                    <a:pt x="711571" y="598697"/>
                                    <a:pt x="688318" y="603091"/>
                                    <a:pt x="674174" y="596501"/>
                                  </a:cubicBezTo>
                                  <a:cubicBezTo>
                                    <a:pt x="454985" y="494649"/>
                                    <a:pt x="236762" y="390868"/>
                                    <a:pt x="18431" y="287301"/>
                                  </a:cubicBezTo>
                                  <a:cubicBezTo>
                                    <a:pt x="13823" y="284997"/>
                                    <a:pt x="10448" y="280122"/>
                                    <a:pt x="0" y="27047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5" name="组合 55"/>
                        <wpg:cNvGrpSpPr/>
                        <wpg:grpSpPr>
                          <a:xfrm>
                            <a:off x="0" y="928255"/>
                            <a:ext cx="1801281" cy="294755"/>
                            <a:chOff x="0" y="0"/>
                            <a:chExt cx="4744316" cy="777046"/>
                          </a:xfrm>
                          <a:solidFill>
                            <a:srgbClr val="7030A0"/>
                          </a:solidFill>
                        </wpg:grpSpPr>
                        <wps:wsp>
                          <wps:cNvPr id="25" name="任意多边形: 形状 25"/>
                          <wps:cNvSpPr/>
                          <wps:spPr>
                            <a:xfrm>
                              <a:off x="0" y="48490"/>
                              <a:ext cx="230386" cy="466130"/>
                            </a:xfrm>
                            <a:custGeom>
                              <a:avLst/>
                              <a:gdLst>
                                <a:gd name="connsiteX0" fmla="*/ 166789 w 230385"/>
                                <a:gd name="connsiteY0" fmla="*/ 422849 h 466129"/>
                                <a:gd name="connsiteX1" fmla="*/ 166789 w 230385"/>
                                <a:gd name="connsiteY1" fmla="*/ 416419 h 466129"/>
                                <a:gd name="connsiteX2" fmla="*/ 170003 w 230385"/>
                                <a:gd name="connsiteY2" fmla="*/ 307334 h 466129"/>
                                <a:gd name="connsiteX3" fmla="*/ 176433 w 230385"/>
                                <a:gd name="connsiteY3" fmla="*/ 246362 h 466129"/>
                                <a:gd name="connsiteX4" fmla="*/ 179647 w 230385"/>
                                <a:gd name="connsiteY4" fmla="*/ 188605 h 466129"/>
                                <a:gd name="connsiteX5" fmla="*/ 147554 w 230385"/>
                                <a:gd name="connsiteY5" fmla="*/ 137277 h 466129"/>
                                <a:gd name="connsiteX6" fmla="*/ 186023 w 230385"/>
                                <a:gd name="connsiteY6" fmla="*/ 108399 h 466129"/>
                                <a:gd name="connsiteX7" fmla="*/ 221331 w 230385"/>
                                <a:gd name="connsiteY7" fmla="*/ 76305 h 466129"/>
                                <a:gd name="connsiteX8" fmla="*/ 230975 w 230385"/>
                                <a:gd name="connsiteY8" fmla="*/ 47427 h 466129"/>
                                <a:gd name="connsiteX9" fmla="*/ 202097 w 230385"/>
                                <a:gd name="connsiteY9" fmla="*/ 5743 h 466129"/>
                                <a:gd name="connsiteX10" fmla="*/ 141125 w 230385"/>
                                <a:gd name="connsiteY10" fmla="*/ 18548 h 466129"/>
                                <a:gd name="connsiteX11" fmla="*/ 76992 w 230385"/>
                                <a:gd name="connsiteY11" fmla="*/ 89111 h 466129"/>
                                <a:gd name="connsiteX12" fmla="*/ 38523 w 230385"/>
                                <a:gd name="connsiteY12" fmla="*/ 143653 h 466129"/>
                                <a:gd name="connsiteX13" fmla="*/ 6429 w 230385"/>
                                <a:gd name="connsiteY13" fmla="*/ 207786 h 466129"/>
                                <a:gd name="connsiteX14" fmla="*/ 0 w 230385"/>
                                <a:gd name="connsiteY14" fmla="*/ 233450 h 466129"/>
                                <a:gd name="connsiteX15" fmla="*/ 3215 w 230385"/>
                                <a:gd name="connsiteY15" fmla="*/ 249470 h 466129"/>
                                <a:gd name="connsiteX16" fmla="*/ 9644 w 230385"/>
                                <a:gd name="connsiteY16" fmla="*/ 255899 h 466129"/>
                                <a:gd name="connsiteX17" fmla="*/ 16073 w 230385"/>
                                <a:gd name="connsiteY17" fmla="*/ 259114 h 466129"/>
                                <a:gd name="connsiteX18" fmla="*/ 25717 w 230385"/>
                                <a:gd name="connsiteY18" fmla="*/ 262329 h 466129"/>
                                <a:gd name="connsiteX19" fmla="*/ 54596 w 230385"/>
                                <a:gd name="connsiteY19" fmla="*/ 236665 h 466129"/>
                                <a:gd name="connsiteX20" fmla="*/ 96280 w 230385"/>
                                <a:gd name="connsiteY20" fmla="*/ 191766 h 466129"/>
                                <a:gd name="connsiteX21" fmla="*/ 93065 w 230385"/>
                                <a:gd name="connsiteY21" fmla="*/ 198196 h 466129"/>
                                <a:gd name="connsiteX22" fmla="*/ 93065 w 230385"/>
                                <a:gd name="connsiteY22" fmla="*/ 252738 h 466129"/>
                                <a:gd name="connsiteX23" fmla="*/ 96280 w 230385"/>
                                <a:gd name="connsiteY23" fmla="*/ 304066 h 466129"/>
                                <a:gd name="connsiteX24" fmla="*/ 121944 w 230385"/>
                                <a:gd name="connsiteY24" fmla="*/ 438815 h 466129"/>
                                <a:gd name="connsiteX25" fmla="*/ 134749 w 230385"/>
                                <a:gd name="connsiteY25" fmla="*/ 461264 h 466129"/>
                                <a:gd name="connsiteX26" fmla="*/ 144393 w 230385"/>
                                <a:gd name="connsiteY26" fmla="*/ 467693 h 466129"/>
                                <a:gd name="connsiteX27" fmla="*/ 154037 w 230385"/>
                                <a:gd name="connsiteY27" fmla="*/ 464479 h 466129"/>
                                <a:gd name="connsiteX28" fmla="*/ 160466 w 230385"/>
                                <a:gd name="connsiteY28" fmla="*/ 458049 h 466129"/>
                                <a:gd name="connsiteX29" fmla="*/ 166789 w 230385"/>
                                <a:gd name="connsiteY29" fmla="*/ 422849 h 46612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</a:cxnLst>
                              <a:rect l="l" t="t" r="r" b="b"/>
                              <a:pathLst>
                                <a:path w="230385" h="466129">
                                  <a:moveTo>
                                    <a:pt x="166789" y="422849"/>
                                  </a:moveTo>
                                  <a:lnTo>
                                    <a:pt x="166789" y="416419"/>
                                  </a:lnTo>
                                  <a:cubicBezTo>
                                    <a:pt x="164646" y="412133"/>
                                    <a:pt x="165664" y="375807"/>
                                    <a:pt x="170003" y="307334"/>
                                  </a:cubicBezTo>
                                  <a:cubicBezTo>
                                    <a:pt x="170003" y="296619"/>
                                    <a:pt x="172093" y="276366"/>
                                    <a:pt x="176433" y="246362"/>
                                  </a:cubicBezTo>
                                  <a:cubicBezTo>
                                    <a:pt x="178522" y="231414"/>
                                    <a:pt x="179647" y="212179"/>
                                    <a:pt x="179647" y="188605"/>
                                  </a:cubicBezTo>
                                  <a:cubicBezTo>
                                    <a:pt x="179647" y="156512"/>
                                    <a:pt x="168932" y="139420"/>
                                    <a:pt x="147554" y="137277"/>
                                  </a:cubicBezTo>
                                  <a:cubicBezTo>
                                    <a:pt x="158270" y="126562"/>
                                    <a:pt x="171075" y="116971"/>
                                    <a:pt x="186023" y="108399"/>
                                  </a:cubicBezTo>
                                  <a:cubicBezTo>
                                    <a:pt x="192453" y="104112"/>
                                    <a:pt x="204186" y="93450"/>
                                    <a:pt x="221331" y="76305"/>
                                  </a:cubicBezTo>
                                  <a:cubicBezTo>
                                    <a:pt x="227761" y="65590"/>
                                    <a:pt x="230975" y="55999"/>
                                    <a:pt x="230975" y="47427"/>
                                  </a:cubicBezTo>
                                  <a:cubicBezTo>
                                    <a:pt x="230975" y="28192"/>
                                    <a:pt x="221331" y="14262"/>
                                    <a:pt x="202097" y="5743"/>
                                  </a:cubicBezTo>
                                  <a:cubicBezTo>
                                    <a:pt x="184952" y="-4973"/>
                                    <a:pt x="164699" y="-686"/>
                                    <a:pt x="141125" y="18548"/>
                                  </a:cubicBezTo>
                                  <a:cubicBezTo>
                                    <a:pt x="128320" y="20691"/>
                                    <a:pt x="106888" y="44212"/>
                                    <a:pt x="76992" y="89111"/>
                                  </a:cubicBezTo>
                                  <a:lnTo>
                                    <a:pt x="38523" y="143653"/>
                                  </a:lnTo>
                                  <a:cubicBezTo>
                                    <a:pt x="25717" y="162888"/>
                                    <a:pt x="14948" y="184265"/>
                                    <a:pt x="6429" y="207786"/>
                                  </a:cubicBezTo>
                                  <a:lnTo>
                                    <a:pt x="0" y="233450"/>
                                  </a:lnTo>
                                  <a:cubicBezTo>
                                    <a:pt x="0" y="242022"/>
                                    <a:pt x="1072" y="247380"/>
                                    <a:pt x="3215" y="249470"/>
                                  </a:cubicBezTo>
                                  <a:lnTo>
                                    <a:pt x="9644" y="255899"/>
                                  </a:lnTo>
                                  <a:lnTo>
                                    <a:pt x="16073" y="259114"/>
                                  </a:lnTo>
                                  <a:cubicBezTo>
                                    <a:pt x="20360" y="263400"/>
                                    <a:pt x="23574" y="264472"/>
                                    <a:pt x="25717" y="262329"/>
                                  </a:cubicBezTo>
                                  <a:cubicBezTo>
                                    <a:pt x="36433" y="258042"/>
                                    <a:pt x="46024" y="249523"/>
                                    <a:pt x="54596" y="236665"/>
                                  </a:cubicBezTo>
                                  <a:lnTo>
                                    <a:pt x="96280" y="191766"/>
                                  </a:lnTo>
                                  <a:lnTo>
                                    <a:pt x="93065" y="198196"/>
                                  </a:lnTo>
                                  <a:cubicBezTo>
                                    <a:pt x="90922" y="213144"/>
                                    <a:pt x="90922" y="231360"/>
                                    <a:pt x="93065" y="252738"/>
                                  </a:cubicBezTo>
                                  <a:cubicBezTo>
                                    <a:pt x="95155" y="267686"/>
                                    <a:pt x="96280" y="284831"/>
                                    <a:pt x="96280" y="304066"/>
                                  </a:cubicBezTo>
                                  <a:cubicBezTo>
                                    <a:pt x="96280" y="329730"/>
                                    <a:pt x="104799" y="374628"/>
                                    <a:pt x="121944" y="438815"/>
                                  </a:cubicBezTo>
                                  <a:cubicBezTo>
                                    <a:pt x="124033" y="447387"/>
                                    <a:pt x="128373" y="454835"/>
                                    <a:pt x="134749" y="461264"/>
                                  </a:cubicBezTo>
                                  <a:cubicBezTo>
                                    <a:pt x="139035" y="465551"/>
                                    <a:pt x="142250" y="467693"/>
                                    <a:pt x="144393" y="467693"/>
                                  </a:cubicBezTo>
                                  <a:cubicBezTo>
                                    <a:pt x="148679" y="467693"/>
                                    <a:pt x="151894" y="466622"/>
                                    <a:pt x="154037" y="464479"/>
                                  </a:cubicBezTo>
                                  <a:lnTo>
                                    <a:pt x="160466" y="458049"/>
                                  </a:lnTo>
                                  <a:lnTo>
                                    <a:pt x="166789" y="422849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任意多边形: 形状 26"/>
                          <wps:cNvSpPr/>
                          <wps:spPr>
                            <a:xfrm>
                              <a:off x="159328" y="498765"/>
                              <a:ext cx="337543" cy="203597"/>
                            </a:xfrm>
                            <a:custGeom>
                              <a:avLst/>
                              <a:gdLst>
                                <a:gd name="connsiteX0" fmla="*/ 308021 w 337542"/>
                                <a:gd name="connsiteY0" fmla="*/ 128373 h 203596"/>
                                <a:gd name="connsiteX1" fmla="*/ 263122 w 337542"/>
                                <a:gd name="connsiteY1" fmla="*/ 121944 h 203596"/>
                                <a:gd name="connsiteX2" fmla="*/ 202150 w 337542"/>
                                <a:gd name="connsiteY2" fmla="*/ 128373 h 203596"/>
                                <a:gd name="connsiteX3" fmla="*/ 154037 w 337542"/>
                                <a:gd name="connsiteY3" fmla="*/ 141179 h 203596"/>
                                <a:gd name="connsiteX4" fmla="*/ 109139 w 337542"/>
                                <a:gd name="connsiteY4" fmla="*/ 153984 h 203596"/>
                                <a:gd name="connsiteX5" fmla="*/ 80260 w 337542"/>
                                <a:gd name="connsiteY5" fmla="*/ 144339 h 203596"/>
                                <a:gd name="connsiteX6" fmla="*/ 61025 w 337542"/>
                                <a:gd name="connsiteY6" fmla="*/ 121890 h 203596"/>
                                <a:gd name="connsiteX7" fmla="*/ 73831 w 337542"/>
                                <a:gd name="connsiteY7" fmla="*/ 86582 h 203596"/>
                                <a:gd name="connsiteX8" fmla="*/ 86636 w 337542"/>
                                <a:gd name="connsiteY8" fmla="*/ 54489 h 203596"/>
                                <a:gd name="connsiteX9" fmla="*/ 86636 w 337542"/>
                                <a:gd name="connsiteY9" fmla="*/ 12805 h 203596"/>
                                <a:gd name="connsiteX10" fmla="*/ 54543 w 337542"/>
                                <a:gd name="connsiteY10" fmla="*/ 0 h 203596"/>
                                <a:gd name="connsiteX11" fmla="*/ 9644 w 337542"/>
                                <a:gd name="connsiteY11" fmla="*/ 28879 h 203596"/>
                                <a:gd name="connsiteX12" fmla="*/ 0 w 337542"/>
                                <a:gd name="connsiteY12" fmla="*/ 83421 h 203596"/>
                                <a:gd name="connsiteX13" fmla="*/ 0 w 337542"/>
                                <a:gd name="connsiteY13" fmla="*/ 115515 h 203596"/>
                                <a:gd name="connsiteX14" fmla="*/ 73777 w 337542"/>
                                <a:gd name="connsiteY14" fmla="*/ 195721 h 203596"/>
                                <a:gd name="connsiteX15" fmla="*/ 131534 w 337542"/>
                                <a:gd name="connsiteY15" fmla="*/ 205365 h 203596"/>
                                <a:gd name="connsiteX16" fmla="*/ 150769 w 337542"/>
                                <a:gd name="connsiteY16" fmla="*/ 202150 h 203596"/>
                                <a:gd name="connsiteX17" fmla="*/ 179647 w 337542"/>
                                <a:gd name="connsiteY17" fmla="*/ 202150 h 203596"/>
                                <a:gd name="connsiteX18" fmla="*/ 275874 w 337542"/>
                                <a:gd name="connsiteY18" fmla="*/ 195721 h 203596"/>
                                <a:gd name="connsiteX19" fmla="*/ 295108 w 337542"/>
                                <a:gd name="connsiteY19" fmla="*/ 192506 h 203596"/>
                                <a:gd name="connsiteX20" fmla="*/ 317558 w 337542"/>
                                <a:gd name="connsiteY20" fmla="*/ 186077 h 203596"/>
                                <a:gd name="connsiteX21" fmla="*/ 340007 w 337542"/>
                                <a:gd name="connsiteY21" fmla="*/ 166842 h 203596"/>
                                <a:gd name="connsiteX22" fmla="*/ 333577 w 337542"/>
                                <a:gd name="connsiteY22" fmla="*/ 144393 h 203596"/>
                                <a:gd name="connsiteX23" fmla="*/ 308021 w 337542"/>
                                <a:gd name="connsiteY23" fmla="*/ 128373 h 20359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</a:cxnLst>
                              <a:rect l="l" t="t" r="r" b="b"/>
                              <a:pathLst>
                                <a:path w="337542" h="203596">
                                  <a:moveTo>
                                    <a:pt x="308021" y="128373"/>
                                  </a:moveTo>
                                  <a:cubicBezTo>
                                    <a:pt x="295215" y="124087"/>
                                    <a:pt x="280214" y="121944"/>
                                    <a:pt x="263122" y="121944"/>
                                  </a:cubicBezTo>
                                  <a:cubicBezTo>
                                    <a:pt x="248174" y="121944"/>
                                    <a:pt x="227814" y="124087"/>
                                    <a:pt x="202150" y="128373"/>
                                  </a:cubicBezTo>
                                  <a:lnTo>
                                    <a:pt x="154037" y="141179"/>
                                  </a:lnTo>
                                  <a:cubicBezTo>
                                    <a:pt x="134803" y="149751"/>
                                    <a:pt x="119801" y="153984"/>
                                    <a:pt x="109139" y="153984"/>
                                  </a:cubicBezTo>
                                  <a:cubicBezTo>
                                    <a:pt x="100566" y="153984"/>
                                    <a:pt x="90976" y="150769"/>
                                    <a:pt x="80260" y="144339"/>
                                  </a:cubicBezTo>
                                  <a:cubicBezTo>
                                    <a:pt x="67455" y="137910"/>
                                    <a:pt x="61025" y="130463"/>
                                    <a:pt x="61025" y="121890"/>
                                  </a:cubicBezTo>
                                  <a:cubicBezTo>
                                    <a:pt x="61025" y="113371"/>
                                    <a:pt x="65312" y="101584"/>
                                    <a:pt x="73831" y="86582"/>
                                  </a:cubicBezTo>
                                  <a:lnTo>
                                    <a:pt x="86636" y="54489"/>
                                  </a:lnTo>
                                  <a:cubicBezTo>
                                    <a:pt x="93065" y="37398"/>
                                    <a:pt x="93065" y="23521"/>
                                    <a:pt x="86636" y="12805"/>
                                  </a:cubicBezTo>
                                  <a:cubicBezTo>
                                    <a:pt x="78063" y="4287"/>
                                    <a:pt x="67401" y="0"/>
                                    <a:pt x="54543" y="0"/>
                                  </a:cubicBezTo>
                                  <a:cubicBezTo>
                                    <a:pt x="35308" y="0"/>
                                    <a:pt x="20306" y="9644"/>
                                    <a:pt x="9644" y="28879"/>
                                  </a:cubicBezTo>
                                  <a:cubicBezTo>
                                    <a:pt x="3215" y="43827"/>
                                    <a:pt x="0" y="62044"/>
                                    <a:pt x="0" y="83421"/>
                                  </a:cubicBezTo>
                                  <a:lnTo>
                                    <a:pt x="0" y="115515"/>
                                  </a:lnTo>
                                  <a:cubicBezTo>
                                    <a:pt x="6429" y="156127"/>
                                    <a:pt x="30968" y="182862"/>
                                    <a:pt x="73777" y="195721"/>
                                  </a:cubicBezTo>
                                  <a:lnTo>
                                    <a:pt x="131534" y="205365"/>
                                  </a:lnTo>
                                  <a:lnTo>
                                    <a:pt x="150769" y="202150"/>
                                  </a:lnTo>
                                  <a:lnTo>
                                    <a:pt x="179647" y="202150"/>
                                  </a:lnTo>
                                  <a:cubicBezTo>
                                    <a:pt x="205311" y="202150"/>
                                    <a:pt x="237405" y="200007"/>
                                    <a:pt x="275874" y="195721"/>
                                  </a:cubicBezTo>
                                  <a:lnTo>
                                    <a:pt x="295108" y="192506"/>
                                  </a:lnTo>
                                  <a:cubicBezTo>
                                    <a:pt x="297198" y="192506"/>
                                    <a:pt x="304752" y="190363"/>
                                    <a:pt x="317558" y="186077"/>
                                  </a:cubicBezTo>
                                  <a:cubicBezTo>
                                    <a:pt x="326076" y="183934"/>
                                    <a:pt x="333577" y="177504"/>
                                    <a:pt x="340007" y="166842"/>
                                  </a:cubicBezTo>
                                  <a:cubicBezTo>
                                    <a:pt x="342096" y="162556"/>
                                    <a:pt x="340007" y="155055"/>
                                    <a:pt x="333577" y="144393"/>
                                  </a:cubicBezTo>
                                  <a:cubicBezTo>
                                    <a:pt x="329398" y="137964"/>
                                    <a:pt x="320879" y="132659"/>
                                    <a:pt x="308021" y="12837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任意多边形: 形状 28"/>
                          <wps:cNvSpPr/>
                          <wps:spPr>
                            <a:xfrm>
                              <a:off x="297872" y="55418"/>
                              <a:ext cx="326827" cy="439342"/>
                            </a:xfrm>
                            <a:custGeom>
                              <a:avLst/>
                              <a:gdLst>
                                <a:gd name="connsiteX0" fmla="*/ 272659 w 326826"/>
                                <a:gd name="connsiteY0" fmla="*/ 80153 h 439340"/>
                                <a:gd name="connsiteX1" fmla="*/ 259854 w 326826"/>
                                <a:gd name="connsiteY1" fmla="*/ 80153 h 439340"/>
                                <a:gd name="connsiteX2" fmla="*/ 221385 w 326826"/>
                                <a:gd name="connsiteY2" fmla="*/ 89797 h 439340"/>
                                <a:gd name="connsiteX3" fmla="*/ 173272 w 326826"/>
                                <a:gd name="connsiteY3" fmla="*/ 99441 h 439340"/>
                                <a:gd name="connsiteX4" fmla="*/ 121944 w 326826"/>
                                <a:gd name="connsiteY4" fmla="*/ 105870 h 439340"/>
                                <a:gd name="connsiteX5" fmla="*/ 125159 w 326826"/>
                                <a:gd name="connsiteY5" fmla="*/ 99441 h 439340"/>
                                <a:gd name="connsiteX6" fmla="*/ 137964 w 326826"/>
                                <a:gd name="connsiteY6" fmla="*/ 57757 h 439340"/>
                                <a:gd name="connsiteX7" fmla="*/ 131534 w 326826"/>
                                <a:gd name="connsiteY7" fmla="*/ 25664 h 439340"/>
                                <a:gd name="connsiteX8" fmla="*/ 99441 w 326826"/>
                                <a:gd name="connsiteY8" fmla="*/ 0 h 439340"/>
                                <a:gd name="connsiteX9" fmla="*/ 86636 w 326826"/>
                                <a:gd name="connsiteY9" fmla="*/ 3215 h 439340"/>
                                <a:gd name="connsiteX10" fmla="*/ 76992 w 326826"/>
                                <a:gd name="connsiteY10" fmla="*/ 6429 h 439340"/>
                                <a:gd name="connsiteX11" fmla="*/ 60972 w 326826"/>
                                <a:gd name="connsiteY11" fmla="*/ 19235 h 439340"/>
                                <a:gd name="connsiteX12" fmla="*/ 41737 w 326826"/>
                                <a:gd name="connsiteY12" fmla="*/ 54543 h 439340"/>
                                <a:gd name="connsiteX13" fmla="*/ 25718 w 326826"/>
                                <a:gd name="connsiteY13" fmla="*/ 102656 h 439340"/>
                                <a:gd name="connsiteX14" fmla="*/ 54 w 326826"/>
                                <a:gd name="connsiteY14" fmla="*/ 237405 h 439340"/>
                                <a:gd name="connsiteX15" fmla="*/ 22503 w 326826"/>
                                <a:gd name="connsiteY15" fmla="*/ 272713 h 439340"/>
                                <a:gd name="connsiteX16" fmla="*/ 38523 w 326826"/>
                                <a:gd name="connsiteY16" fmla="*/ 266283 h 439340"/>
                                <a:gd name="connsiteX17" fmla="*/ 48167 w 326826"/>
                                <a:gd name="connsiteY17" fmla="*/ 247049 h 439340"/>
                                <a:gd name="connsiteX18" fmla="*/ 51381 w 326826"/>
                                <a:gd name="connsiteY18" fmla="*/ 240619 h 439340"/>
                                <a:gd name="connsiteX19" fmla="*/ 77045 w 326826"/>
                                <a:gd name="connsiteY19" fmla="*/ 266283 h 439340"/>
                                <a:gd name="connsiteX20" fmla="*/ 141178 w 326826"/>
                                <a:gd name="connsiteY20" fmla="*/ 327255 h 439340"/>
                                <a:gd name="connsiteX21" fmla="*/ 83421 w 326826"/>
                                <a:gd name="connsiteY21" fmla="*/ 365724 h 439340"/>
                                <a:gd name="connsiteX22" fmla="*/ 51328 w 326826"/>
                                <a:gd name="connsiteY22" fmla="*/ 365724 h 439340"/>
                                <a:gd name="connsiteX23" fmla="*/ 25664 w 326826"/>
                                <a:gd name="connsiteY23" fmla="*/ 365724 h 439340"/>
                                <a:gd name="connsiteX24" fmla="*/ 9644 w 326826"/>
                                <a:gd name="connsiteY24" fmla="*/ 368939 h 439340"/>
                                <a:gd name="connsiteX25" fmla="*/ 0 w 326826"/>
                                <a:gd name="connsiteY25" fmla="*/ 381744 h 439340"/>
                                <a:gd name="connsiteX26" fmla="*/ 12805 w 326826"/>
                                <a:gd name="connsiteY26" fmla="*/ 397764 h 439340"/>
                                <a:gd name="connsiteX27" fmla="*/ 73777 w 326826"/>
                                <a:gd name="connsiteY27" fmla="*/ 413784 h 439340"/>
                                <a:gd name="connsiteX28" fmla="*/ 102656 w 326826"/>
                                <a:gd name="connsiteY28" fmla="*/ 410569 h 439340"/>
                                <a:gd name="connsiteX29" fmla="*/ 189238 w 326826"/>
                                <a:gd name="connsiteY29" fmla="*/ 375261 h 439340"/>
                                <a:gd name="connsiteX30" fmla="*/ 243780 w 326826"/>
                                <a:gd name="connsiteY30" fmla="*/ 426589 h 439340"/>
                                <a:gd name="connsiteX31" fmla="*/ 269444 w 326826"/>
                                <a:gd name="connsiteY31" fmla="*/ 439394 h 439340"/>
                                <a:gd name="connsiteX32" fmla="*/ 291894 w 326826"/>
                                <a:gd name="connsiteY32" fmla="*/ 429750 h 439340"/>
                                <a:gd name="connsiteX33" fmla="*/ 304699 w 326826"/>
                                <a:gd name="connsiteY33" fmla="*/ 413730 h 439340"/>
                                <a:gd name="connsiteX34" fmla="*/ 291894 w 326826"/>
                                <a:gd name="connsiteY34" fmla="*/ 352758 h 439340"/>
                                <a:gd name="connsiteX35" fmla="*/ 243780 w 326826"/>
                                <a:gd name="connsiteY35" fmla="*/ 311075 h 439340"/>
                                <a:gd name="connsiteX36" fmla="*/ 250210 w 326826"/>
                                <a:gd name="connsiteY36" fmla="*/ 304645 h 439340"/>
                                <a:gd name="connsiteX37" fmla="*/ 266230 w 326826"/>
                                <a:gd name="connsiteY37" fmla="*/ 266176 h 439340"/>
                                <a:gd name="connsiteX38" fmla="*/ 275874 w 326826"/>
                                <a:gd name="connsiteY38" fmla="*/ 221278 h 439340"/>
                                <a:gd name="connsiteX39" fmla="*/ 272659 w 326826"/>
                                <a:gd name="connsiteY39" fmla="*/ 195614 h 439340"/>
                                <a:gd name="connsiteX40" fmla="*/ 263015 w 326826"/>
                                <a:gd name="connsiteY40" fmla="*/ 173165 h 439340"/>
                                <a:gd name="connsiteX41" fmla="*/ 285464 w 326826"/>
                                <a:gd name="connsiteY41" fmla="*/ 169950 h 439340"/>
                                <a:gd name="connsiteX42" fmla="*/ 301484 w 326826"/>
                                <a:gd name="connsiteY42" fmla="*/ 157145 h 439340"/>
                                <a:gd name="connsiteX43" fmla="*/ 311128 w 326826"/>
                                <a:gd name="connsiteY43" fmla="*/ 150715 h 439340"/>
                                <a:gd name="connsiteX44" fmla="*/ 320772 w 326826"/>
                                <a:gd name="connsiteY44" fmla="*/ 137910 h 439340"/>
                                <a:gd name="connsiteX45" fmla="*/ 327202 w 326826"/>
                                <a:gd name="connsiteY45" fmla="*/ 121890 h 439340"/>
                                <a:gd name="connsiteX46" fmla="*/ 317558 w 326826"/>
                                <a:gd name="connsiteY46" fmla="*/ 102656 h 439340"/>
                                <a:gd name="connsiteX47" fmla="*/ 272659 w 326826"/>
                                <a:gd name="connsiteY47" fmla="*/ 80153 h 439340"/>
                                <a:gd name="connsiteX48" fmla="*/ 195667 w 326826"/>
                                <a:gd name="connsiteY48" fmla="*/ 195614 h 439340"/>
                                <a:gd name="connsiteX49" fmla="*/ 170003 w 326826"/>
                                <a:gd name="connsiteY49" fmla="*/ 259747 h 439340"/>
                                <a:gd name="connsiteX50" fmla="*/ 89797 w 326826"/>
                                <a:gd name="connsiteY50" fmla="*/ 221278 h 439340"/>
                                <a:gd name="connsiteX51" fmla="*/ 64133 w 326826"/>
                                <a:gd name="connsiteY51" fmla="*/ 218063 h 439340"/>
                                <a:gd name="connsiteX52" fmla="*/ 60918 w 326826"/>
                                <a:gd name="connsiteY52" fmla="*/ 218063 h 439340"/>
                                <a:gd name="connsiteX53" fmla="*/ 86582 w 326826"/>
                                <a:gd name="connsiteY53" fmla="*/ 173165 h 439340"/>
                                <a:gd name="connsiteX54" fmla="*/ 96226 w 326826"/>
                                <a:gd name="connsiteY54" fmla="*/ 150715 h 439340"/>
                                <a:gd name="connsiteX55" fmla="*/ 202097 w 326826"/>
                                <a:gd name="connsiteY55" fmla="*/ 173165 h 439340"/>
                                <a:gd name="connsiteX56" fmla="*/ 211741 w 326826"/>
                                <a:gd name="connsiteY56" fmla="*/ 173165 h 439340"/>
                                <a:gd name="connsiteX57" fmla="*/ 195667 w 326826"/>
                                <a:gd name="connsiteY57" fmla="*/ 195614 h 43934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</a:cxnLst>
                              <a:rect l="l" t="t" r="r" b="b"/>
                              <a:pathLst>
                                <a:path w="326826" h="439340">
                                  <a:moveTo>
                                    <a:pt x="272659" y="80153"/>
                                  </a:moveTo>
                                  <a:lnTo>
                                    <a:pt x="259854" y="80153"/>
                                  </a:lnTo>
                                  <a:lnTo>
                                    <a:pt x="221385" y="89797"/>
                                  </a:lnTo>
                                  <a:lnTo>
                                    <a:pt x="173272" y="99441"/>
                                  </a:lnTo>
                                  <a:lnTo>
                                    <a:pt x="121944" y="105870"/>
                                  </a:lnTo>
                                  <a:lnTo>
                                    <a:pt x="125159" y="99441"/>
                                  </a:lnTo>
                                  <a:cubicBezTo>
                                    <a:pt x="133677" y="84493"/>
                                    <a:pt x="137964" y="70562"/>
                                    <a:pt x="137964" y="57757"/>
                                  </a:cubicBezTo>
                                  <a:lnTo>
                                    <a:pt x="131534" y="25664"/>
                                  </a:lnTo>
                                  <a:cubicBezTo>
                                    <a:pt x="127248" y="8573"/>
                                    <a:pt x="116586" y="0"/>
                                    <a:pt x="99441" y="0"/>
                                  </a:cubicBezTo>
                                  <a:lnTo>
                                    <a:pt x="86636" y="3215"/>
                                  </a:lnTo>
                                  <a:cubicBezTo>
                                    <a:pt x="82350" y="3215"/>
                                    <a:pt x="79135" y="4340"/>
                                    <a:pt x="76992" y="6429"/>
                                  </a:cubicBezTo>
                                  <a:lnTo>
                                    <a:pt x="60972" y="19235"/>
                                  </a:lnTo>
                                  <a:cubicBezTo>
                                    <a:pt x="54543" y="25664"/>
                                    <a:pt x="48167" y="37398"/>
                                    <a:pt x="41737" y="54543"/>
                                  </a:cubicBezTo>
                                  <a:lnTo>
                                    <a:pt x="25718" y="102656"/>
                                  </a:lnTo>
                                  <a:cubicBezTo>
                                    <a:pt x="8573" y="141125"/>
                                    <a:pt x="54" y="186077"/>
                                    <a:pt x="54" y="237405"/>
                                  </a:cubicBezTo>
                                  <a:cubicBezTo>
                                    <a:pt x="54" y="260979"/>
                                    <a:pt x="7555" y="272713"/>
                                    <a:pt x="22503" y="272713"/>
                                  </a:cubicBezTo>
                                  <a:lnTo>
                                    <a:pt x="38523" y="266283"/>
                                  </a:lnTo>
                                  <a:lnTo>
                                    <a:pt x="48167" y="247049"/>
                                  </a:lnTo>
                                  <a:lnTo>
                                    <a:pt x="51381" y="240619"/>
                                  </a:lnTo>
                                  <a:cubicBezTo>
                                    <a:pt x="57811" y="251335"/>
                                    <a:pt x="66330" y="259854"/>
                                    <a:pt x="77045" y="266283"/>
                                  </a:cubicBezTo>
                                  <a:cubicBezTo>
                                    <a:pt x="81332" y="268426"/>
                                    <a:pt x="102709" y="288733"/>
                                    <a:pt x="141178" y="327255"/>
                                  </a:cubicBezTo>
                                  <a:cubicBezTo>
                                    <a:pt x="119801" y="352919"/>
                                    <a:pt x="100566" y="365724"/>
                                    <a:pt x="83421" y="365724"/>
                                  </a:cubicBezTo>
                                  <a:cubicBezTo>
                                    <a:pt x="74849" y="367867"/>
                                    <a:pt x="64187" y="367867"/>
                                    <a:pt x="51328" y="365724"/>
                                  </a:cubicBezTo>
                                  <a:lnTo>
                                    <a:pt x="25664" y="365724"/>
                                  </a:lnTo>
                                  <a:cubicBezTo>
                                    <a:pt x="17091" y="365724"/>
                                    <a:pt x="11734" y="366849"/>
                                    <a:pt x="9644" y="368939"/>
                                  </a:cubicBezTo>
                                  <a:cubicBezTo>
                                    <a:pt x="3215" y="371082"/>
                                    <a:pt x="0" y="375368"/>
                                    <a:pt x="0" y="381744"/>
                                  </a:cubicBezTo>
                                  <a:cubicBezTo>
                                    <a:pt x="0" y="383887"/>
                                    <a:pt x="4286" y="389245"/>
                                    <a:pt x="12805" y="397764"/>
                                  </a:cubicBezTo>
                                  <a:cubicBezTo>
                                    <a:pt x="27753" y="408480"/>
                                    <a:pt x="48113" y="413784"/>
                                    <a:pt x="73777" y="413784"/>
                                  </a:cubicBezTo>
                                  <a:cubicBezTo>
                                    <a:pt x="88725" y="413784"/>
                                    <a:pt x="98316" y="412712"/>
                                    <a:pt x="102656" y="410569"/>
                                  </a:cubicBezTo>
                                  <a:cubicBezTo>
                                    <a:pt x="141125" y="406283"/>
                                    <a:pt x="170003" y="394549"/>
                                    <a:pt x="189238" y="375261"/>
                                  </a:cubicBezTo>
                                  <a:cubicBezTo>
                                    <a:pt x="221331" y="407354"/>
                                    <a:pt x="239441" y="424500"/>
                                    <a:pt x="243780" y="426589"/>
                                  </a:cubicBezTo>
                                  <a:cubicBezTo>
                                    <a:pt x="250210" y="435162"/>
                                    <a:pt x="258729" y="439394"/>
                                    <a:pt x="269444" y="439394"/>
                                  </a:cubicBezTo>
                                  <a:cubicBezTo>
                                    <a:pt x="275874" y="439394"/>
                                    <a:pt x="283321" y="436180"/>
                                    <a:pt x="291894" y="429750"/>
                                  </a:cubicBezTo>
                                  <a:cubicBezTo>
                                    <a:pt x="296180" y="427661"/>
                                    <a:pt x="300413" y="422249"/>
                                    <a:pt x="304699" y="413730"/>
                                  </a:cubicBezTo>
                                  <a:cubicBezTo>
                                    <a:pt x="315414" y="396639"/>
                                    <a:pt x="311128" y="376333"/>
                                    <a:pt x="291894" y="352758"/>
                                  </a:cubicBezTo>
                                  <a:cubicBezTo>
                                    <a:pt x="276945" y="337810"/>
                                    <a:pt x="260872" y="323880"/>
                                    <a:pt x="243780" y="311075"/>
                                  </a:cubicBezTo>
                                  <a:lnTo>
                                    <a:pt x="250210" y="304645"/>
                                  </a:lnTo>
                                  <a:lnTo>
                                    <a:pt x="266230" y="266176"/>
                                  </a:lnTo>
                                  <a:cubicBezTo>
                                    <a:pt x="272659" y="249085"/>
                                    <a:pt x="275874" y="234083"/>
                                    <a:pt x="275874" y="221278"/>
                                  </a:cubicBezTo>
                                  <a:cubicBezTo>
                                    <a:pt x="275874" y="208473"/>
                                    <a:pt x="274749" y="199900"/>
                                    <a:pt x="272659" y="195614"/>
                                  </a:cubicBezTo>
                                  <a:cubicBezTo>
                                    <a:pt x="272659" y="187095"/>
                                    <a:pt x="269444" y="179594"/>
                                    <a:pt x="263015" y="173165"/>
                                  </a:cubicBezTo>
                                  <a:lnTo>
                                    <a:pt x="285464" y="169950"/>
                                  </a:lnTo>
                                  <a:lnTo>
                                    <a:pt x="301484" y="157145"/>
                                  </a:lnTo>
                                  <a:lnTo>
                                    <a:pt x="311128" y="150715"/>
                                  </a:lnTo>
                                  <a:lnTo>
                                    <a:pt x="320772" y="137910"/>
                                  </a:lnTo>
                                  <a:cubicBezTo>
                                    <a:pt x="325058" y="133624"/>
                                    <a:pt x="327202" y="128266"/>
                                    <a:pt x="327202" y="121890"/>
                                  </a:cubicBezTo>
                                  <a:cubicBezTo>
                                    <a:pt x="327202" y="115514"/>
                                    <a:pt x="323987" y="109085"/>
                                    <a:pt x="317558" y="102656"/>
                                  </a:cubicBezTo>
                                  <a:cubicBezTo>
                                    <a:pt x="308985" y="87654"/>
                                    <a:pt x="293983" y="80153"/>
                                    <a:pt x="272659" y="80153"/>
                                  </a:cubicBezTo>
                                  <a:close/>
                                  <a:moveTo>
                                    <a:pt x="195667" y="195614"/>
                                  </a:moveTo>
                                  <a:cubicBezTo>
                                    <a:pt x="189238" y="206329"/>
                                    <a:pt x="180719" y="227707"/>
                                    <a:pt x="170003" y="259747"/>
                                  </a:cubicBezTo>
                                  <a:lnTo>
                                    <a:pt x="89797" y="221278"/>
                                  </a:lnTo>
                                  <a:lnTo>
                                    <a:pt x="64133" y="218063"/>
                                  </a:lnTo>
                                  <a:lnTo>
                                    <a:pt x="60918" y="218063"/>
                                  </a:lnTo>
                                  <a:lnTo>
                                    <a:pt x="86582" y="173165"/>
                                  </a:lnTo>
                                  <a:lnTo>
                                    <a:pt x="96226" y="150715"/>
                                  </a:lnTo>
                                  <a:cubicBezTo>
                                    <a:pt x="126177" y="165664"/>
                                    <a:pt x="161431" y="173165"/>
                                    <a:pt x="202097" y="173165"/>
                                  </a:cubicBezTo>
                                  <a:lnTo>
                                    <a:pt x="211741" y="173165"/>
                                  </a:lnTo>
                                  <a:cubicBezTo>
                                    <a:pt x="205311" y="179594"/>
                                    <a:pt x="199954" y="187095"/>
                                    <a:pt x="195667" y="19561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任意多边形: 形状 27"/>
                          <wps:cNvSpPr/>
                          <wps:spPr>
                            <a:xfrm>
                              <a:off x="20783" y="526473"/>
                              <a:ext cx="117872" cy="133944"/>
                            </a:xfrm>
                            <a:custGeom>
                              <a:avLst/>
                              <a:gdLst>
                                <a:gd name="connsiteX0" fmla="*/ 109031 w 117871"/>
                                <a:gd name="connsiteY0" fmla="*/ 7306 h 133945"/>
                                <a:gd name="connsiteX1" fmla="*/ 67348 w 117871"/>
                                <a:gd name="connsiteY1" fmla="*/ 10521 h 133945"/>
                                <a:gd name="connsiteX2" fmla="*/ 44898 w 117871"/>
                                <a:gd name="connsiteY2" fmla="*/ 29755 h 133945"/>
                                <a:gd name="connsiteX3" fmla="*/ 22449 w 117871"/>
                                <a:gd name="connsiteY3" fmla="*/ 52205 h 133945"/>
                                <a:gd name="connsiteX4" fmla="*/ 9644 w 117871"/>
                                <a:gd name="connsiteY4" fmla="*/ 71439 h 133945"/>
                                <a:gd name="connsiteX5" fmla="*/ 0 w 117871"/>
                                <a:gd name="connsiteY5" fmla="*/ 97103 h 133945"/>
                                <a:gd name="connsiteX6" fmla="*/ 16020 w 117871"/>
                                <a:gd name="connsiteY6" fmla="*/ 129196 h 133945"/>
                                <a:gd name="connsiteX7" fmla="*/ 44898 w 117871"/>
                                <a:gd name="connsiteY7" fmla="*/ 138840 h 133945"/>
                                <a:gd name="connsiteX8" fmla="*/ 70562 w 117871"/>
                                <a:gd name="connsiteY8" fmla="*/ 132411 h 133945"/>
                                <a:gd name="connsiteX9" fmla="*/ 109031 w 117871"/>
                                <a:gd name="connsiteY9" fmla="*/ 87513 h 133945"/>
                                <a:gd name="connsiteX10" fmla="*/ 121837 w 117871"/>
                                <a:gd name="connsiteY10" fmla="*/ 29755 h 133945"/>
                                <a:gd name="connsiteX11" fmla="*/ 118622 w 117871"/>
                                <a:gd name="connsiteY11" fmla="*/ 16950 h 133945"/>
                                <a:gd name="connsiteX12" fmla="*/ 109031 w 117871"/>
                                <a:gd name="connsiteY12" fmla="*/ 7306 h 13394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7871" h="133945">
                                  <a:moveTo>
                                    <a:pt x="109031" y="7306"/>
                                  </a:moveTo>
                                  <a:cubicBezTo>
                                    <a:pt x="91886" y="-3410"/>
                                    <a:pt x="78010" y="-2338"/>
                                    <a:pt x="67348" y="10521"/>
                                  </a:cubicBezTo>
                                  <a:lnTo>
                                    <a:pt x="44898" y="29755"/>
                                  </a:lnTo>
                                  <a:cubicBezTo>
                                    <a:pt x="36326" y="36185"/>
                                    <a:pt x="28879" y="43686"/>
                                    <a:pt x="22449" y="52205"/>
                                  </a:cubicBezTo>
                                  <a:lnTo>
                                    <a:pt x="9644" y="71439"/>
                                  </a:lnTo>
                                  <a:cubicBezTo>
                                    <a:pt x="3215" y="80012"/>
                                    <a:pt x="0" y="88584"/>
                                    <a:pt x="0" y="97103"/>
                                  </a:cubicBezTo>
                                  <a:cubicBezTo>
                                    <a:pt x="0" y="112051"/>
                                    <a:pt x="5304" y="122767"/>
                                    <a:pt x="16020" y="129196"/>
                                  </a:cubicBezTo>
                                  <a:cubicBezTo>
                                    <a:pt x="22449" y="135626"/>
                                    <a:pt x="32040" y="138840"/>
                                    <a:pt x="44898" y="138840"/>
                                  </a:cubicBezTo>
                                  <a:cubicBezTo>
                                    <a:pt x="53417" y="138840"/>
                                    <a:pt x="61990" y="136697"/>
                                    <a:pt x="70562" y="132411"/>
                                  </a:cubicBezTo>
                                  <a:cubicBezTo>
                                    <a:pt x="94083" y="108890"/>
                                    <a:pt x="106942" y="93942"/>
                                    <a:pt x="109031" y="87513"/>
                                  </a:cubicBezTo>
                                  <a:cubicBezTo>
                                    <a:pt x="117550" y="72564"/>
                                    <a:pt x="121837" y="53330"/>
                                    <a:pt x="121837" y="29755"/>
                                  </a:cubicBezTo>
                                  <a:cubicBezTo>
                                    <a:pt x="121837" y="23326"/>
                                    <a:pt x="120712" y="19040"/>
                                    <a:pt x="118622" y="16950"/>
                                  </a:cubicBezTo>
                                  <a:lnTo>
                                    <a:pt x="109031" y="730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任意多边形: 形状 31"/>
                          <wps:cNvSpPr/>
                          <wps:spPr>
                            <a:xfrm>
                              <a:off x="193963" y="214745"/>
                              <a:ext cx="85726" cy="241102"/>
                            </a:xfrm>
                            <a:custGeom>
                              <a:avLst/>
                              <a:gdLst>
                                <a:gd name="connsiteX0" fmla="*/ 3215 w 85725"/>
                                <a:gd name="connsiteY0" fmla="*/ 41737 h 241101"/>
                                <a:gd name="connsiteX1" fmla="*/ 0 w 85725"/>
                                <a:gd name="connsiteY1" fmla="*/ 70616 h 241101"/>
                                <a:gd name="connsiteX2" fmla="*/ 3215 w 85725"/>
                                <a:gd name="connsiteY2" fmla="*/ 121944 h 241101"/>
                                <a:gd name="connsiteX3" fmla="*/ 22449 w 85725"/>
                                <a:gd name="connsiteY3" fmla="*/ 221385 h 241101"/>
                                <a:gd name="connsiteX4" fmla="*/ 35254 w 85725"/>
                                <a:gd name="connsiteY4" fmla="*/ 237405 h 241101"/>
                                <a:gd name="connsiteX5" fmla="*/ 48060 w 85725"/>
                                <a:gd name="connsiteY5" fmla="*/ 243834 h 241101"/>
                                <a:gd name="connsiteX6" fmla="*/ 57704 w 85725"/>
                                <a:gd name="connsiteY6" fmla="*/ 240619 h 241101"/>
                                <a:gd name="connsiteX7" fmla="*/ 67348 w 85725"/>
                                <a:gd name="connsiteY7" fmla="*/ 234190 h 241101"/>
                                <a:gd name="connsiteX8" fmla="*/ 76992 w 85725"/>
                                <a:gd name="connsiteY8" fmla="*/ 205311 h 241101"/>
                                <a:gd name="connsiteX9" fmla="*/ 83421 w 85725"/>
                                <a:gd name="connsiteY9" fmla="*/ 125105 h 241101"/>
                                <a:gd name="connsiteX10" fmla="*/ 86636 w 85725"/>
                                <a:gd name="connsiteY10" fmla="*/ 76992 h 241101"/>
                                <a:gd name="connsiteX11" fmla="*/ 89851 w 85725"/>
                                <a:gd name="connsiteY11" fmla="*/ 38523 h 241101"/>
                                <a:gd name="connsiteX12" fmla="*/ 77045 w 85725"/>
                                <a:gd name="connsiteY12" fmla="*/ 9644 h 241101"/>
                                <a:gd name="connsiteX13" fmla="*/ 48167 w 85725"/>
                                <a:gd name="connsiteY13" fmla="*/ 0 h 241101"/>
                                <a:gd name="connsiteX14" fmla="*/ 44952 w 85725"/>
                                <a:gd name="connsiteY14" fmla="*/ 0 h 241101"/>
                                <a:gd name="connsiteX15" fmla="*/ 3215 w 85725"/>
                                <a:gd name="connsiteY15" fmla="*/ 41737 h 24110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85725" h="241101">
                                  <a:moveTo>
                                    <a:pt x="3215" y="41737"/>
                                  </a:moveTo>
                                  <a:lnTo>
                                    <a:pt x="0" y="70616"/>
                                  </a:lnTo>
                                  <a:lnTo>
                                    <a:pt x="3215" y="121944"/>
                                  </a:lnTo>
                                  <a:cubicBezTo>
                                    <a:pt x="3215" y="130516"/>
                                    <a:pt x="9644" y="163628"/>
                                    <a:pt x="22449" y="221385"/>
                                  </a:cubicBezTo>
                                  <a:cubicBezTo>
                                    <a:pt x="24539" y="229957"/>
                                    <a:pt x="28879" y="235315"/>
                                    <a:pt x="35254" y="237405"/>
                                  </a:cubicBezTo>
                                  <a:lnTo>
                                    <a:pt x="48060" y="243834"/>
                                  </a:lnTo>
                                  <a:cubicBezTo>
                                    <a:pt x="52346" y="243834"/>
                                    <a:pt x="55561" y="242762"/>
                                    <a:pt x="57704" y="240619"/>
                                  </a:cubicBezTo>
                                  <a:cubicBezTo>
                                    <a:pt x="59793" y="240619"/>
                                    <a:pt x="63008" y="238530"/>
                                    <a:pt x="67348" y="234190"/>
                                  </a:cubicBezTo>
                                  <a:cubicBezTo>
                                    <a:pt x="73777" y="223474"/>
                                    <a:pt x="76992" y="213884"/>
                                    <a:pt x="76992" y="205311"/>
                                  </a:cubicBezTo>
                                  <a:lnTo>
                                    <a:pt x="83421" y="125105"/>
                                  </a:lnTo>
                                  <a:cubicBezTo>
                                    <a:pt x="83421" y="103781"/>
                                    <a:pt x="84493" y="87707"/>
                                    <a:pt x="86636" y="76992"/>
                                  </a:cubicBezTo>
                                  <a:cubicBezTo>
                                    <a:pt x="88725" y="68473"/>
                                    <a:pt x="89851" y="55614"/>
                                    <a:pt x="89851" y="38523"/>
                                  </a:cubicBezTo>
                                  <a:cubicBezTo>
                                    <a:pt x="89851" y="25717"/>
                                    <a:pt x="85564" y="16073"/>
                                    <a:pt x="77045" y="9644"/>
                                  </a:cubicBezTo>
                                  <a:cubicBezTo>
                                    <a:pt x="66330" y="3215"/>
                                    <a:pt x="56686" y="0"/>
                                    <a:pt x="48167" y="0"/>
                                  </a:cubicBezTo>
                                  <a:lnTo>
                                    <a:pt x="44952" y="0"/>
                                  </a:lnTo>
                                  <a:cubicBezTo>
                                    <a:pt x="23521" y="2197"/>
                                    <a:pt x="9644" y="16073"/>
                                    <a:pt x="3215" y="4173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任意多边形: 形状 33"/>
                          <wps:cNvSpPr/>
                          <wps:spPr>
                            <a:xfrm>
                              <a:off x="879764" y="62346"/>
                              <a:ext cx="75008" cy="621506"/>
                            </a:xfrm>
                            <a:custGeom>
                              <a:avLst/>
                              <a:gdLst>
                                <a:gd name="connsiteX0" fmla="*/ 41684 w 75009"/>
                                <a:gd name="connsiteY0" fmla="*/ 0 h 621506"/>
                                <a:gd name="connsiteX1" fmla="*/ 28879 w 75009"/>
                                <a:gd name="connsiteY1" fmla="*/ 6429 h 621506"/>
                                <a:gd name="connsiteX2" fmla="*/ 0 w 75009"/>
                                <a:gd name="connsiteY2" fmla="*/ 173218 h 621506"/>
                                <a:gd name="connsiteX3" fmla="*/ 3215 w 75009"/>
                                <a:gd name="connsiteY3" fmla="*/ 317558 h 621506"/>
                                <a:gd name="connsiteX4" fmla="*/ 9644 w 75009"/>
                                <a:gd name="connsiteY4" fmla="*/ 439448 h 621506"/>
                                <a:gd name="connsiteX5" fmla="*/ 22449 w 75009"/>
                                <a:gd name="connsiteY5" fmla="*/ 574197 h 621506"/>
                                <a:gd name="connsiteX6" fmla="*/ 32093 w 75009"/>
                                <a:gd name="connsiteY6" fmla="*/ 612666 h 621506"/>
                                <a:gd name="connsiteX7" fmla="*/ 41737 w 75009"/>
                                <a:gd name="connsiteY7" fmla="*/ 625471 h 621506"/>
                                <a:gd name="connsiteX8" fmla="*/ 48167 w 75009"/>
                                <a:gd name="connsiteY8" fmla="*/ 625471 h 621506"/>
                                <a:gd name="connsiteX9" fmla="*/ 57811 w 75009"/>
                                <a:gd name="connsiteY9" fmla="*/ 622256 h 621506"/>
                                <a:gd name="connsiteX10" fmla="*/ 64240 w 75009"/>
                                <a:gd name="connsiteY10" fmla="*/ 606236 h 621506"/>
                                <a:gd name="connsiteX11" fmla="*/ 67455 w 75009"/>
                                <a:gd name="connsiteY11" fmla="*/ 574143 h 621506"/>
                                <a:gd name="connsiteX12" fmla="*/ 70670 w 75009"/>
                                <a:gd name="connsiteY12" fmla="*/ 535674 h 621506"/>
                                <a:gd name="connsiteX13" fmla="*/ 73884 w 75009"/>
                                <a:gd name="connsiteY13" fmla="*/ 327202 h 621506"/>
                                <a:gd name="connsiteX14" fmla="*/ 77099 w 75009"/>
                                <a:gd name="connsiteY14" fmla="*/ 76992 h 621506"/>
                                <a:gd name="connsiteX15" fmla="*/ 67455 w 75009"/>
                                <a:gd name="connsiteY15" fmla="*/ 19235 h 621506"/>
                                <a:gd name="connsiteX16" fmla="*/ 41684 w 75009"/>
                                <a:gd name="connsiteY16" fmla="*/ 0 h 62150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75009" h="621506">
                                  <a:moveTo>
                                    <a:pt x="41684" y="0"/>
                                  </a:moveTo>
                                  <a:lnTo>
                                    <a:pt x="28879" y="6429"/>
                                  </a:lnTo>
                                  <a:cubicBezTo>
                                    <a:pt x="9644" y="15002"/>
                                    <a:pt x="0" y="70562"/>
                                    <a:pt x="0" y="173218"/>
                                  </a:cubicBezTo>
                                  <a:lnTo>
                                    <a:pt x="3215" y="317558"/>
                                  </a:lnTo>
                                  <a:cubicBezTo>
                                    <a:pt x="3215" y="334703"/>
                                    <a:pt x="5304" y="375315"/>
                                    <a:pt x="9644" y="439448"/>
                                  </a:cubicBezTo>
                                  <a:lnTo>
                                    <a:pt x="22449" y="574197"/>
                                  </a:lnTo>
                                  <a:lnTo>
                                    <a:pt x="32093" y="612666"/>
                                  </a:lnTo>
                                  <a:cubicBezTo>
                                    <a:pt x="34183" y="621185"/>
                                    <a:pt x="37398" y="625471"/>
                                    <a:pt x="41737" y="625471"/>
                                  </a:cubicBezTo>
                                  <a:lnTo>
                                    <a:pt x="48167" y="625471"/>
                                  </a:lnTo>
                                  <a:cubicBezTo>
                                    <a:pt x="52453" y="625471"/>
                                    <a:pt x="55668" y="624346"/>
                                    <a:pt x="57811" y="622256"/>
                                  </a:cubicBezTo>
                                  <a:cubicBezTo>
                                    <a:pt x="59900" y="622256"/>
                                    <a:pt x="62097" y="616898"/>
                                    <a:pt x="64240" y="606236"/>
                                  </a:cubicBezTo>
                                  <a:cubicBezTo>
                                    <a:pt x="66330" y="604094"/>
                                    <a:pt x="67455" y="593431"/>
                                    <a:pt x="67455" y="574143"/>
                                  </a:cubicBezTo>
                                  <a:cubicBezTo>
                                    <a:pt x="67455" y="554855"/>
                                    <a:pt x="68526" y="542050"/>
                                    <a:pt x="70670" y="535674"/>
                                  </a:cubicBezTo>
                                  <a:lnTo>
                                    <a:pt x="73884" y="327202"/>
                                  </a:lnTo>
                                  <a:cubicBezTo>
                                    <a:pt x="75974" y="286590"/>
                                    <a:pt x="77099" y="203222"/>
                                    <a:pt x="77099" y="76992"/>
                                  </a:cubicBezTo>
                                  <a:cubicBezTo>
                                    <a:pt x="77099" y="51328"/>
                                    <a:pt x="73884" y="32093"/>
                                    <a:pt x="67455" y="19235"/>
                                  </a:cubicBezTo>
                                  <a:cubicBezTo>
                                    <a:pt x="56578" y="6429"/>
                                    <a:pt x="48060" y="0"/>
                                    <a:pt x="4168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" name="任意多边形: 形状 34"/>
                          <wps:cNvSpPr/>
                          <wps:spPr>
                            <a:xfrm>
                              <a:off x="1295400" y="62346"/>
                              <a:ext cx="123231" cy="128589"/>
                            </a:xfrm>
                            <a:custGeom>
                              <a:avLst/>
                              <a:gdLst>
                                <a:gd name="connsiteX0" fmla="*/ 12859 w 123229"/>
                                <a:gd name="connsiteY0" fmla="*/ 121890 h 128587"/>
                                <a:gd name="connsiteX1" fmla="*/ 16073 w 123229"/>
                                <a:gd name="connsiteY1" fmla="*/ 125105 h 128587"/>
                                <a:gd name="connsiteX2" fmla="*/ 28879 w 123229"/>
                                <a:gd name="connsiteY2" fmla="*/ 128320 h 128587"/>
                                <a:gd name="connsiteX3" fmla="*/ 44898 w 123229"/>
                                <a:gd name="connsiteY3" fmla="*/ 125105 h 128587"/>
                                <a:gd name="connsiteX4" fmla="*/ 96226 w 123229"/>
                                <a:gd name="connsiteY4" fmla="*/ 93012 h 128587"/>
                                <a:gd name="connsiteX5" fmla="*/ 125105 w 123229"/>
                                <a:gd name="connsiteY5" fmla="*/ 44898 h 128587"/>
                                <a:gd name="connsiteX6" fmla="*/ 105870 w 123229"/>
                                <a:gd name="connsiteY6" fmla="*/ 12805 h 128587"/>
                                <a:gd name="connsiteX7" fmla="*/ 64187 w 123229"/>
                                <a:gd name="connsiteY7" fmla="*/ 0 h 128587"/>
                                <a:gd name="connsiteX8" fmla="*/ 38523 w 123229"/>
                                <a:gd name="connsiteY8" fmla="*/ 9644 h 128587"/>
                                <a:gd name="connsiteX9" fmla="*/ 28879 w 123229"/>
                                <a:gd name="connsiteY9" fmla="*/ 28879 h 128587"/>
                                <a:gd name="connsiteX10" fmla="*/ 19235 w 123229"/>
                                <a:gd name="connsiteY10" fmla="*/ 51328 h 128587"/>
                                <a:gd name="connsiteX11" fmla="*/ 0 w 123229"/>
                                <a:gd name="connsiteY11" fmla="*/ 93012 h 128587"/>
                                <a:gd name="connsiteX12" fmla="*/ 0 w 123229"/>
                                <a:gd name="connsiteY12" fmla="*/ 99441 h 128587"/>
                                <a:gd name="connsiteX13" fmla="*/ 3215 w 123229"/>
                                <a:gd name="connsiteY13" fmla="*/ 112246 h 128587"/>
                                <a:gd name="connsiteX14" fmla="*/ 12859 w 123229"/>
                                <a:gd name="connsiteY14" fmla="*/ 121890 h 12858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123229" h="128587">
                                  <a:moveTo>
                                    <a:pt x="12859" y="121890"/>
                                  </a:moveTo>
                                  <a:lnTo>
                                    <a:pt x="16073" y="125105"/>
                                  </a:lnTo>
                                  <a:cubicBezTo>
                                    <a:pt x="18163" y="127248"/>
                                    <a:pt x="22503" y="128320"/>
                                    <a:pt x="28879" y="128320"/>
                                  </a:cubicBezTo>
                                  <a:cubicBezTo>
                                    <a:pt x="30968" y="130463"/>
                                    <a:pt x="36380" y="129445"/>
                                    <a:pt x="44898" y="125105"/>
                                  </a:cubicBezTo>
                                  <a:lnTo>
                                    <a:pt x="96226" y="93012"/>
                                  </a:lnTo>
                                  <a:cubicBezTo>
                                    <a:pt x="115461" y="75920"/>
                                    <a:pt x="125105" y="59847"/>
                                    <a:pt x="125105" y="44898"/>
                                  </a:cubicBezTo>
                                  <a:cubicBezTo>
                                    <a:pt x="125105" y="36380"/>
                                    <a:pt x="118676" y="25664"/>
                                    <a:pt x="105870" y="12805"/>
                                  </a:cubicBezTo>
                                  <a:cubicBezTo>
                                    <a:pt x="95155" y="4286"/>
                                    <a:pt x="81278" y="0"/>
                                    <a:pt x="64187" y="0"/>
                                  </a:cubicBezTo>
                                  <a:cubicBezTo>
                                    <a:pt x="53471" y="0"/>
                                    <a:pt x="44952" y="3215"/>
                                    <a:pt x="38523" y="9644"/>
                                  </a:cubicBezTo>
                                  <a:lnTo>
                                    <a:pt x="28879" y="28879"/>
                                  </a:lnTo>
                                  <a:lnTo>
                                    <a:pt x="19235" y="51328"/>
                                  </a:lnTo>
                                  <a:lnTo>
                                    <a:pt x="0" y="93012"/>
                                  </a:lnTo>
                                  <a:lnTo>
                                    <a:pt x="0" y="99441"/>
                                  </a:lnTo>
                                  <a:cubicBezTo>
                                    <a:pt x="0" y="105870"/>
                                    <a:pt x="1072" y="110157"/>
                                    <a:pt x="3215" y="112246"/>
                                  </a:cubicBezTo>
                                  <a:lnTo>
                                    <a:pt x="12859" y="12189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任意多边形: 形状 32"/>
                          <wps:cNvSpPr/>
                          <wps:spPr>
                            <a:xfrm>
                              <a:off x="782781" y="228599"/>
                              <a:ext cx="75008" cy="294680"/>
                            </a:xfrm>
                            <a:custGeom>
                              <a:avLst/>
                              <a:gdLst>
                                <a:gd name="connsiteX0" fmla="*/ 70562 w 75009"/>
                                <a:gd name="connsiteY0" fmla="*/ 19234 h 294679"/>
                                <a:gd name="connsiteX1" fmla="*/ 60918 w 75009"/>
                                <a:gd name="connsiteY1" fmla="*/ 3215 h 294679"/>
                                <a:gd name="connsiteX2" fmla="*/ 44898 w 75009"/>
                                <a:gd name="connsiteY2" fmla="*/ 3215 h 294679"/>
                                <a:gd name="connsiteX3" fmla="*/ 32093 w 75009"/>
                                <a:gd name="connsiteY3" fmla="*/ 35308 h 294679"/>
                                <a:gd name="connsiteX4" fmla="*/ 19288 w 75009"/>
                                <a:gd name="connsiteY4" fmla="*/ 89850 h 294679"/>
                                <a:gd name="connsiteX5" fmla="*/ 9644 w 75009"/>
                                <a:gd name="connsiteY5" fmla="*/ 137964 h 294679"/>
                                <a:gd name="connsiteX6" fmla="*/ 0 w 75009"/>
                                <a:gd name="connsiteY6" fmla="*/ 211741 h 294679"/>
                                <a:gd name="connsiteX7" fmla="*/ 0 w 75009"/>
                                <a:gd name="connsiteY7" fmla="*/ 214955 h 294679"/>
                                <a:gd name="connsiteX8" fmla="*/ 19235 w 75009"/>
                                <a:gd name="connsiteY8" fmla="*/ 288732 h 294679"/>
                                <a:gd name="connsiteX9" fmla="*/ 57704 w 75009"/>
                                <a:gd name="connsiteY9" fmla="*/ 263069 h 294679"/>
                                <a:gd name="connsiteX10" fmla="*/ 76938 w 75009"/>
                                <a:gd name="connsiteY10" fmla="*/ 121944 h 294679"/>
                                <a:gd name="connsiteX11" fmla="*/ 73724 w 75009"/>
                                <a:gd name="connsiteY11" fmla="*/ 44952 h 294679"/>
                                <a:gd name="connsiteX12" fmla="*/ 70562 w 75009"/>
                                <a:gd name="connsiteY12" fmla="*/ 19234 h 2946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75009" h="294679">
                                  <a:moveTo>
                                    <a:pt x="70562" y="19234"/>
                                  </a:moveTo>
                                  <a:cubicBezTo>
                                    <a:pt x="68419" y="12805"/>
                                    <a:pt x="65205" y="7501"/>
                                    <a:pt x="60918" y="3215"/>
                                  </a:cubicBezTo>
                                  <a:cubicBezTo>
                                    <a:pt x="54489" y="-1072"/>
                                    <a:pt x="49131" y="-1072"/>
                                    <a:pt x="44898" y="3215"/>
                                  </a:cubicBezTo>
                                  <a:cubicBezTo>
                                    <a:pt x="40612" y="7501"/>
                                    <a:pt x="36326" y="18163"/>
                                    <a:pt x="32093" y="35308"/>
                                  </a:cubicBezTo>
                                  <a:lnTo>
                                    <a:pt x="19288" y="89850"/>
                                  </a:lnTo>
                                  <a:cubicBezTo>
                                    <a:pt x="12859" y="111228"/>
                                    <a:pt x="9644" y="127248"/>
                                    <a:pt x="9644" y="137964"/>
                                  </a:cubicBezTo>
                                  <a:lnTo>
                                    <a:pt x="0" y="211741"/>
                                  </a:lnTo>
                                  <a:lnTo>
                                    <a:pt x="0" y="214955"/>
                                  </a:lnTo>
                                  <a:cubicBezTo>
                                    <a:pt x="0" y="251335"/>
                                    <a:pt x="6429" y="275927"/>
                                    <a:pt x="19235" y="288732"/>
                                  </a:cubicBezTo>
                                  <a:cubicBezTo>
                                    <a:pt x="34183" y="303681"/>
                                    <a:pt x="46988" y="295162"/>
                                    <a:pt x="57704" y="263069"/>
                                  </a:cubicBezTo>
                                  <a:cubicBezTo>
                                    <a:pt x="70509" y="213884"/>
                                    <a:pt x="76938" y="166842"/>
                                    <a:pt x="76938" y="121944"/>
                                  </a:cubicBezTo>
                                  <a:cubicBezTo>
                                    <a:pt x="76938" y="74956"/>
                                    <a:pt x="75813" y="49292"/>
                                    <a:pt x="73724" y="44952"/>
                                  </a:cubicBezTo>
                                  <a:cubicBezTo>
                                    <a:pt x="73777" y="34236"/>
                                    <a:pt x="72706" y="25664"/>
                                    <a:pt x="70562" y="1923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任意多边形: 形状 35"/>
                          <wps:cNvSpPr/>
                          <wps:spPr>
                            <a:xfrm>
                              <a:off x="969818" y="242455"/>
                              <a:ext cx="96441" cy="171449"/>
                            </a:xfrm>
                            <a:custGeom>
                              <a:avLst/>
                              <a:gdLst>
                                <a:gd name="connsiteX0" fmla="*/ 99441 w 96440"/>
                                <a:gd name="connsiteY0" fmla="*/ 137964 h 171450"/>
                                <a:gd name="connsiteX1" fmla="*/ 83421 w 96440"/>
                                <a:gd name="connsiteY1" fmla="*/ 80206 h 171450"/>
                                <a:gd name="connsiteX2" fmla="*/ 51328 w 96440"/>
                                <a:gd name="connsiteY2" fmla="*/ 19235 h 171450"/>
                                <a:gd name="connsiteX3" fmla="*/ 19235 w 96440"/>
                                <a:gd name="connsiteY3" fmla="*/ 0 h 171450"/>
                                <a:gd name="connsiteX4" fmla="*/ 6429 w 96440"/>
                                <a:gd name="connsiteY4" fmla="*/ 6429 h 171450"/>
                                <a:gd name="connsiteX5" fmla="*/ 0 w 96440"/>
                                <a:gd name="connsiteY5" fmla="*/ 35308 h 171450"/>
                                <a:gd name="connsiteX6" fmla="*/ 0 w 96440"/>
                                <a:gd name="connsiteY6" fmla="*/ 41737 h 171450"/>
                                <a:gd name="connsiteX7" fmla="*/ 3215 w 96440"/>
                                <a:gd name="connsiteY7" fmla="*/ 73831 h 171450"/>
                                <a:gd name="connsiteX8" fmla="*/ 16020 w 96440"/>
                                <a:gd name="connsiteY8" fmla="*/ 141178 h 171450"/>
                                <a:gd name="connsiteX9" fmla="*/ 54489 w 96440"/>
                                <a:gd name="connsiteY9" fmla="*/ 176486 h 171450"/>
                                <a:gd name="connsiteX10" fmla="*/ 99441 w 96440"/>
                                <a:gd name="connsiteY10" fmla="*/ 137964 h 17145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96440" h="171450">
                                  <a:moveTo>
                                    <a:pt x="99441" y="137964"/>
                                  </a:moveTo>
                                  <a:cubicBezTo>
                                    <a:pt x="99441" y="127248"/>
                                    <a:pt x="94083" y="108014"/>
                                    <a:pt x="83421" y="80206"/>
                                  </a:cubicBezTo>
                                  <a:cubicBezTo>
                                    <a:pt x="81278" y="75920"/>
                                    <a:pt x="70616" y="55668"/>
                                    <a:pt x="51328" y="19235"/>
                                  </a:cubicBezTo>
                                  <a:cubicBezTo>
                                    <a:pt x="38523" y="6429"/>
                                    <a:pt x="27753" y="0"/>
                                    <a:pt x="19235" y="0"/>
                                  </a:cubicBezTo>
                                  <a:lnTo>
                                    <a:pt x="6429" y="6429"/>
                                  </a:lnTo>
                                  <a:cubicBezTo>
                                    <a:pt x="2143" y="10716"/>
                                    <a:pt x="0" y="20360"/>
                                    <a:pt x="0" y="35308"/>
                                  </a:cubicBezTo>
                                  <a:lnTo>
                                    <a:pt x="0" y="41737"/>
                                  </a:lnTo>
                                  <a:lnTo>
                                    <a:pt x="3215" y="73831"/>
                                  </a:lnTo>
                                  <a:cubicBezTo>
                                    <a:pt x="7501" y="103781"/>
                                    <a:pt x="11734" y="126230"/>
                                    <a:pt x="16020" y="141178"/>
                                  </a:cubicBezTo>
                                  <a:cubicBezTo>
                                    <a:pt x="20306" y="164753"/>
                                    <a:pt x="33111" y="176486"/>
                                    <a:pt x="54489" y="176486"/>
                                  </a:cubicBezTo>
                                  <a:cubicBezTo>
                                    <a:pt x="84439" y="176433"/>
                                    <a:pt x="99441" y="163628"/>
                                    <a:pt x="99441" y="13796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任意多边形: 形状 38"/>
                          <wps:cNvSpPr/>
                          <wps:spPr>
                            <a:xfrm>
                              <a:off x="1080653" y="69272"/>
                              <a:ext cx="107157" cy="101799"/>
                            </a:xfrm>
                            <a:custGeom>
                              <a:avLst/>
                              <a:gdLst>
                                <a:gd name="connsiteX0" fmla="*/ 9591 w 107156"/>
                                <a:gd name="connsiteY0" fmla="*/ 70616 h 101798"/>
                                <a:gd name="connsiteX1" fmla="*/ 19235 w 107156"/>
                                <a:gd name="connsiteY1" fmla="*/ 83421 h 101798"/>
                                <a:gd name="connsiteX2" fmla="*/ 48113 w 107156"/>
                                <a:gd name="connsiteY2" fmla="*/ 102656 h 101798"/>
                                <a:gd name="connsiteX3" fmla="*/ 76992 w 107156"/>
                                <a:gd name="connsiteY3" fmla="*/ 99441 h 101798"/>
                                <a:gd name="connsiteX4" fmla="*/ 96226 w 107156"/>
                                <a:gd name="connsiteY4" fmla="*/ 96226 h 101798"/>
                                <a:gd name="connsiteX5" fmla="*/ 112246 w 107156"/>
                                <a:gd name="connsiteY5" fmla="*/ 60918 h 101798"/>
                                <a:gd name="connsiteX6" fmla="*/ 89797 w 107156"/>
                                <a:gd name="connsiteY6" fmla="*/ 12805 h 101798"/>
                                <a:gd name="connsiteX7" fmla="*/ 48113 w 107156"/>
                                <a:gd name="connsiteY7" fmla="*/ 0 h 101798"/>
                                <a:gd name="connsiteX8" fmla="*/ 35308 w 107156"/>
                                <a:gd name="connsiteY8" fmla="*/ 0 h 101798"/>
                                <a:gd name="connsiteX9" fmla="*/ 3215 w 107156"/>
                                <a:gd name="connsiteY9" fmla="*/ 22449 h 101798"/>
                                <a:gd name="connsiteX10" fmla="*/ 0 w 107156"/>
                                <a:gd name="connsiteY10" fmla="*/ 41684 h 101798"/>
                                <a:gd name="connsiteX11" fmla="*/ 3215 w 107156"/>
                                <a:gd name="connsiteY11" fmla="*/ 60918 h 101798"/>
                                <a:gd name="connsiteX12" fmla="*/ 9591 w 107156"/>
                                <a:gd name="connsiteY12" fmla="*/ 70616 h 10179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7156" h="101798">
                                  <a:moveTo>
                                    <a:pt x="9591" y="70616"/>
                                  </a:moveTo>
                                  <a:lnTo>
                                    <a:pt x="19235" y="83421"/>
                                  </a:lnTo>
                                  <a:cubicBezTo>
                                    <a:pt x="32040" y="96226"/>
                                    <a:pt x="41684" y="102656"/>
                                    <a:pt x="48113" y="102656"/>
                                  </a:cubicBezTo>
                                  <a:cubicBezTo>
                                    <a:pt x="54542" y="104799"/>
                                    <a:pt x="64133" y="103781"/>
                                    <a:pt x="76992" y="99441"/>
                                  </a:cubicBezTo>
                                  <a:lnTo>
                                    <a:pt x="96226" y="96226"/>
                                  </a:lnTo>
                                  <a:cubicBezTo>
                                    <a:pt x="106942" y="89797"/>
                                    <a:pt x="112246" y="78063"/>
                                    <a:pt x="112246" y="60918"/>
                                  </a:cubicBezTo>
                                  <a:cubicBezTo>
                                    <a:pt x="110103" y="41684"/>
                                    <a:pt x="102602" y="25610"/>
                                    <a:pt x="89797" y="12805"/>
                                  </a:cubicBezTo>
                                  <a:cubicBezTo>
                                    <a:pt x="79081" y="4286"/>
                                    <a:pt x="65205" y="0"/>
                                    <a:pt x="48113" y="0"/>
                                  </a:cubicBezTo>
                                  <a:lnTo>
                                    <a:pt x="35308" y="0"/>
                                  </a:lnTo>
                                  <a:cubicBezTo>
                                    <a:pt x="18163" y="2143"/>
                                    <a:pt x="7501" y="9644"/>
                                    <a:pt x="3215" y="22449"/>
                                  </a:cubicBezTo>
                                  <a:cubicBezTo>
                                    <a:pt x="1072" y="24592"/>
                                    <a:pt x="0" y="31022"/>
                                    <a:pt x="0" y="41684"/>
                                  </a:cubicBezTo>
                                  <a:cubicBezTo>
                                    <a:pt x="0" y="52399"/>
                                    <a:pt x="1072" y="58829"/>
                                    <a:pt x="3215" y="60918"/>
                                  </a:cubicBezTo>
                                  <a:cubicBezTo>
                                    <a:pt x="3161" y="63115"/>
                                    <a:pt x="5251" y="66330"/>
                                    <a:pt x="9591" y="7061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任意多边形: 形状 37"/>
                          <wps:cNvSpPr/>
                          <wps:spPr>
                            <a:xfrm>
                              <a:off x="1025237" y="207817"/>
                              <a:ext cx="412553" cy="487560"/>
                            </a:xfrm>
                            <a:custGeom>
                              <a:avLst/>
                              <a:gdLst>
                                <a:gd name="connsiteX0" fmla="*/ 224546 w 412551"/>
                                <a:gd name="connsiteY0" fmla="*/ 240566 h 487560"/>
                                <a:gd name="connsiteX1" fmla="*/ 304752 w 412551"/>
                                <a:gd name="connsiteY1" fmla="*/ 224546 h 487560"/>
                                <a:gd name="connsiteX2" fmla="*/ 365724 w 412551"/>
                                <a:gd name="connsiteY2" fmla="*/ 189238 h 487560"/>
                                <a:gd name="connsiteX3" fmla="*/ 413838 w 412551"/>
                                <a:gd name="connsiteY3" fmla="*/ 105817 h 487560"/>
                                <a:gd name="connsiteX4" fmla="*/ 407408 w 412551"/>
                                <a:gd name="connsiteY4" fmla="*/ 76938 h 487560"/>
                                <a:gd name="connsiteX5" fmla="*/ 375315 w 412551"/>
                                <a:gd name="connsiteY5" fmla="*/ 38469 h 487560"/>
                                <a:gd name="connsiteX6" fmla="*/ 330416 w 412551"/>
                                <a:gd name="connsiteY6" fmla="*/ 19235 h 487560"/>
                                <a:gd name="connsiteX7" fmla="*/ 272659 w 412551"/>
                                <a:gd name="connsiteY7" fmla="*/ 6429 h 487560"/>
                                <a:gd name="connsiteX8" fmla="*/ 230975 w 412551"/>
                                <a:gd name="connsiteY8" fmla="*/ 3215 h 487560"/>
                                <a:gd name="connsiteX9" fmla="*/ 141178 w 412551"/>
                                <a:gd name="connsiteY9" fmla="*/ 0 h 487560"/>
                                <a:gd name="connsiteX10" fmla="*/ 131534 w 412551"/>
                                <a:gd name="connsiteY10" fmla="*/ 0 h 487560"/>
                                <a:gd name="connsiteX11" fmla="*/ 73777 w 412551"/>
                                <a:gd name="connsiteY11" fmla="*/ 6429 h 487560"/>
                                <a:gd name="connsiteX12" fmla="*/ 48113 w 412551"/>
                                <a:gd name="connsiteY12" fmla="*/ 28879 h 487560"/>
                                <a:gd name="connsiteX13" fmla="*/ 93012 w 412551"/>
                                <a:gd name="connsiteY13" fmla="*/ 64187 h 487560"/>
                                <a:gd name="connsiteX14" fmla="*/ 186023 w 412551"/>
                                <a:gd name="connsiteY14" fmla="*/ 67401 h 487560"/>
                                <a:gd name="connsiteX15" fmla="*/ 269444 w 412551"/>
                                <a:gd name="connsiteY15" fmla="*/ 80206 h 487560"/>
                                <a:gd name="connsiteX16" fmla="*/ 314343 w 412551"/>
                                <a:gd name="connsiteY16" fmla="*/ 118676 h 487560"/>
                                <a:gd name="connsiteX17" fmla="*/ 314343 w 412551"/>
                                <a:gd name="connsiteY17" fmla="*/ 128320 h 487560"/>
                                <a:gd name="connsiteX18" fmla="*/ 272659 w 412551"/>
                                <a:gd name="connsiteY18" fmla="*/ 160413 h 487560"/>
                                <a:gd name="connsiteX19" fmla="*/ 224546 w 412551"/>
                                <a:gd name="connsiteY19" fmla="*/ 173218 h 487560"/>
                                <a:gd name="connsiteX20" fmla="*/ 182862 w 412551"/>
                                <a:gd name="connsiteY20" fmla="*/ 163574 h 487560"/>
                                <a:gd name="connsiteX21" fmla="*/ 112300 w 412551"/>
                                <a:gd name="connsiteY21" fmla="*/ 89797 h 487560"/>
                                <a:gd name="connsiteX22" fmla="*/ 96280 w 412551"/>
                                <a:gd name="connsiteY22" fmla="*/ 70562 h 487560"/>
                                <a:gd name="connsiteX23" fmla="*/ 73831 w 412551"/>
                                <a:gd name="connsiteY23" fmla="*/ 64133 h 487560"/>
                                <a:gd name="connsiteX24" fmla="*/ 67401 w 412551"/>
                                <a:gd name="connsiteY24" fmla="*/ 67348 h 487560"/>
                                <a:gd name="connsiteX25" fmla="*/ 51381 w 412551"/>
                                <a:gd name="connsiteY25" fmla="*/ 70562 h 487560"/>
                                <a:gd name="connsiteX26" fmla="*/ 38576 w 412551"/>
                                <a:gd name="connsiteY26" fmla="*/ 99441 h 487560"/>
                                <a:gd name="connsiteX27" fmla="*/ 51381 w 412551"/>
                                <a:gd name="connsiteY27" fmla="*/ 141125 h 487560"/>
                                <a:gd name="connsiteX28" fmla="*/ 70616 w 412551"/>
                                <a:gd name="connsiteY28" fmla="*/ 170003 h 487560"/>
                                <a:gd name="connsiteX29" fmla="*/ 118729 w 412551"/>
                                <a:gd name="connsiteY29" fmla="*/ 221331 h 487560"/>
                                <a:gd name="connsiteX30" fmla="*/ 128373 w 412551"/>
                                <a:gd name="connsiteY30" fmla="*/ 227761 h 487560"/>
                                <a:gd name="connsiteX31" fmla="*/ 125159 w 412551"/>
                                <a:gd name="connsiteY31" fmla="*/ 230975 h 487560"/>
                                <a:gd name="connsiteX32" fmla="*/ 96280 w 412551"/>
                                <a:gd name="connsiteY32" fmla="*/ 272659 h 487560"/>
                                <a:gd name="connsiteX33" fmla="*/ 86636 w 412551"/>
                                <a:gd name="connsiteY33" fmla="*/ 368885 h 487560"/>
                                <a:gd name="connsiteX34" fmla="*/ 76992 w 412551"/>
                                <a:gd name="connsiteY34" fmla="*/ 413784 h 487560"/>
                                <a:gd name="connsiteX35" fmla="*/ 51328 w 412551"/>
                                <a:gd name="connsiteY35" fmla="*/ 445877 h 487560"/>
                                <a:gd name="connsiteX36" fmla="*/ 22449 w 412551"/>
                                <a:gd name="connsiteY36" fmla="*/ 455521 h 487560"/>
                                <a:gd name="connsiteX37" fmla="*/ 0 w 412551"/>
                                <a:gd name="connsiteY37" fmla="*/ 477970 h 487560"/>
                                <a:gd name="connsiteX38" fmla="*/ 38469 w 412551"/>
                                <a:gd name="connsiteY38" fmla="*/ 490776 h 487560"/>
                                <a:gd name="connsiteX39" fmla="*/ 83368 w 412551"/>
                                <a:gd name="connsiteY39" fmla="*/ 481132 h 487560"/>
                                <a:gd name="connsiteX40" fmla="*/ 153930 w 412551"/>
                                <a:gd name="connsiteY40" fmla="*/ 413784 h 487560"/>
                                <a:gd name="connsiteX41" fmla="*/ 176379 w 412551"/>
                                <a:gd name="connsiteY41" fmla="*/ 336792 h 487560"/>
                                <a:gd name="connsiteX42" fmla="*/ 179594 w 412551"/>
                                <a:gd name="connsiteY42" fmla="*/ 301484 h 487560"/>
                                <a:gd name="connsiteX43" fmla="*/ 166789 w 412551"/>
                                <a:gd name="connsiteY43" fmla="*/ 253371 h 487560"/>
                                <a:gd name="connsiteX44" fmla="*/ 153984 w 412551"/>
                                <a:gd name="connsiteY44" fmla="*/ 237351 h 487560"/>
                                <a:gd name="connsiteX45" fmla="*/ 198882 w 412551"/>
                                <a:gd name="connsiteY45" fmla="*/ 240566 h 487560"/>
                                <a:gd name="connsiteX46" fmla="*/ 224546 w 412551"/>
                                <a:gd name="connsiteY46" fmla="*/ 240566 h 48756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</a:cxnLst>
                              <a:rect l="l" t="t" r="r" b="b"/>
                              <a:pathLst>
                                <a:path w="412551" h="487560">
                                  <a:moveTo>
                                    <a:pt x="224546" y="240566"/>
                                  </a:moveTo>
                                  <a:cubicBezTo>
                                    <a:pt x="250210" y="238476"/>
                                    <a:pt x="276945" y="233065"/>
                                    <a:pt x="304752" y="224546"/>
                                  </a:cubicBezTo>
                                  <a:cubicBezTo>
                                    <a:pt x="319701" y="220260"/>
                                    <a:pt x="340060" y="208526"/>
                                    <a:pt x="365724" y="189238"/>
                                  </a:cubicBezTo>
                                  <a:cubicBezTo>
                                    <a:pt x="397818" y="163574"/>
                                    <a:pt x="413838" y="135821"/>
                                    <a:pt x="413838" y="105817"/>
                                  </a:cubicBezTo>
                                  <a:lnTo>
                                    <a:pt x="407408" y="76938"/>
                                  </a:lnTo>
                                  <a:cubicBezTo>
                                    <a:pt x="398836" y="59847"/>
                                    <a:pt x="388174" y="46988"/>
                                    <a:pt x="375315" y="38469"/>
                                  </a:cubicBezTo>
                                  <a:cubicBezTo>
                                    <a:pt x="366742" y="32040"/>
                                    <a:pt x="351741" y="25664"/>
                                    <a:pt x="330416" y="19235"/>
                                  </a:cubicBezTo>
                                  <a:lnTo>
                                    <a:pt x="272659" y="6429"/>
                                  </a:lnTo>
                                  <a:lnTo>
                                    <a:pt x="230975" y="3215"/>
                                  </a:lnTo>
                                  <a:lnTo>
                                    <a:pt x="141178" y="0"/>
                                  </a:lnTo>
                                  <a:lnTo>
                                    <a:pt x="131534" y="0"/>
                                  </a:lnTo>
                                  <a:cubicBezTo>
                                    <a:pt x="114389" y="0"/>
                                    <a:pt x="95155" y="2143"/>
                                    <a:pt x="73777" y="6429"/>
                                  </a:cubicBezTo>
                                  <a:cubicBezTo>
                                    <a:pt x="56632" y="12859"/>
                                    <a:pt x="48113" y="20360"/>
                                    <a:pt x="48113" y="28879"/>
                                  </a:cubicBezTo>
                                  <a:cubicBezTo>
                                    <a:pt x="50203" y="48113"/>
                                    <a:pt x="65205" y="59900"/>
                                    <a:pt x="93012" y="64187"/>
                                  </a:cubicBezTo>
                                  <a:cubicBezTo>
                                    <a:pt x="127195" y="64187"/>
                                    <a:pt x="158216" y="65312"/>
                                    <a:pt x="186023" y="67401"/>
                                  </a:cubicBezTo>
                                  <a:cubicBezTo>
                                    <a:pt x="228779" y="71688"/>
                                    <a:pt x="256586" y="75974"/>
                                    <a:pt x="269444" y="80206"/>
                                  </a:cubicBezTo>
                                  <a:cubicBezTo>
                                    <a:pt x="299395" y="90922"/>
                                    <a:pt x="314343" y="103781"/>
                                    <a:pt x="314343" y="118676"/>
                                  </a:cubicBezTo>
                                  <a:lnTo>
                                    <a:pt x="314343" y="128320"/>
                                  </a:lnTo>
                                  <a:cubicBezTo>
                                    <a:pt x="314343" y="134749"/>
                                    <a:pt x="300413" y="145465"/>
                                    <a:pt x="272659" y="160413"/>
                                  </a:cubicBezTo>
                                  <a:cubicBezTo>
                                    <a:pt x="257711" y="168985"/>
                                    <a:pt x="241637" y="173218"/>
                                    <a:pt x="224546" y="173218"/>
                                  </a:cubicBezTo>
                                  <a:cubicBezTo>
                                    <a:pt x="209598" y="173218"/>
                                    <a:pt x="195667" y="170003"/>
                                    <a:pt x="182862" y="163574"/>
                                  </a:cubicBezTo>
                                  <a:cubicBezTo>
                                    <a:pt x="148626" y="148626"/>
                                    <a:pt x="125105" y="124033"/>
                                    <a:pt x="112300" y="89797"/>
                                  </a:cubicBezTo>
                                  <a:cubicBezTo>
                                    <a:pt x="108014" y="79081"/>
                                    <a:pt x="102656" y="72706"/>
                                    <a:pt x="96280" y="70562"/>
                                  </a:cubicBezTo>
                                  <a:cubicBezTo>
                                    <a:pt x="83475" y="66276"/>
                                    <a:pt x="75920" y="64133"/>
                                    <a:pt x="73831" y="64133"/>
                                  </a:cubicBezTo>
                                  <a:lnTo>
                                    <a:pt x="67401" y="67348"/>
                                  </a:lnTo>
                                  <a:lnTo>
                                    <a:pt x="51381" y="70562"/>
                                  </a:lnTo>
                                  <a:cubicBezTo>
                                    <a:pt x="42809" y="72706"/>
                                    <a:pt x="38576" y="82350"/>
                                    <a:pt x="38576" y="99441"/>
                                  </a:cubicBezTo>
                                  <a:cubicBezTo>
                                    <a:pt x="38576" y="112246"/>
                                    <a:pt x="42863" y="126230"/>
                                    <a:pt x="51381" y="141125"/>
                                  </a:cubicBezTo>
                                  <a:lnTo>
                                    <a:pt x="70616" y="170003"/>
                                  </a:lnTo>
                                  <a:cubicBezTo>
                                    <a:pt x="83421" y="189238"/>
                                    <a:pt x="99495" y="206383"/>
                                    <a:pt x="118729" y="221331"/>
                                  </a:cubicBezTo>
                                  <a:cubicBezTo>
                                    <a:pt x="123015" y="225618"/>
                                    <a:pt x="126230" y="227761"/>
                                    <a:pt x="128373" y="227761"/>
                                  </a:cubicBezTo>
                                  <a:lnTo>
                                    <a:pt x="125159" y="230975"/>
                                  </a:lnTo>
                                  <a:cubicBezTo>
                                    <a:pt x="105924" y="233118"/>
                                    <a:pt x="96280" y="246995"/>
                                    <a:pt x="96280" y="272659"/>
                                  </a:cubicBezTo>
                                  <a:lnTo>
                                    <a:pt x="86636" y="368885"/>
                                  </a:lnTo>
                                  <a:cubicBezTo>
                                    <a:pt x="86636" y="381691"/>
                                    <a:pt x="83421" y="396692"/>
                                    <a:pt x="76992" y="413784"/>
                                  </a:cubicBezTo>
                                  <a:cubicBezTo>
                                    <a:pt x="66276" y="430929"/>
                                    <a:pt x="57757" y="441591"/>
                                    <a:pt x="51328" y="445877"/>
                                  </a:cubicBezTo>
                                  <a:lnTo>
                                    <a:pt x="22449" y="455521"/>
                                  </a:lnTo>
                                  <a:cubicBezTo>
                                    <a:pt x="7501" y="457611"/>
                                    <a:pt x="0" y="465165"/>
                                    <a:pt x="0" y="477970"/>
                                  </a:cubicBezTo>
                                  <a:cubicBezTo>
                                    <a:pt x="0" y="486489"/>
                                    <a:pt x="12805" y="490776"/>
                                    <a:pt x="38469" y="490776"/>
                                  </a:cubicBezTo>
                                  <a:cubicBezTo>
                                    <a:pt x="59847" y="490776"/>
                                    <a:pt x="74849" y="487561"/>
                                    <a:pt x="83368" y="481132"/>
                                  </a:cubicBezTo>
                                  <a:cubicBezTo>
                                    <a:pt x="111121" y="468326"/>
                                    <a:pt x="134695" y="445824"/>
                                    <a:pt x="153930" y="413784"/>
                                  </a:cubicBezTo>
                                  <a:cubicBezTo>
                                    <a:pt x="162449" y="398836"/>
                                    <a:pt x="169950" y="373172"/>
                                    <a:pt x="176379" y="336792"/>
                                  </a:cubicBezTo>
                                  <a:lnTo>
                                    <a:pt x="179594" y="301484"/>
                                  </a:lnTo>
                                  <a:cubicBezTo>
                                    <a:pt x="179594" y="284393"/>
                                    <a:pt x="175308" y="268319"/>
                                    <a:pt x="166789" y="253371"/>
                                  </a:cubicBezTo>
                                  <a:lnTo>
                                    <a:pt x="153984" y="237351"/>
                                  </a:lnTo>
                                  <a:cubicBezTo>
                                    <a:pt x="160413" y="239494"/>
                                    <a:pt x="175361" y="240566"/>
                                    <a:pt x="198882" y="240566"/>
                                  </a:cubicBezTo>
                                  <a:lnTo>
                                    <a:pt x="224546" y="24056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任意多边形: 形状 41"/>
                          <wps:cNvSpPr/>
                          <wps:spPr>
                            <a:xfrm>
                              <a:off x="1932710" y="69272"/>
                              <a:ext cx="123231" cy="605434"/>
                            </a:xfrm>
                            <a:custGeom>
                              <a:avLst/>
                              <a:gdLst>
                                <a:gd name="connsiteX0" fmla="*/ 83260 w 123229"/>
                                <a:gd name="connsiteY0" fmla="*/ 0 h 605432"/>
                                <a:gd name="connsiteX1" fmla="*/ 70455 w 123229"/>
                                <a:gd name="connsiteY1" fmla="*/ 3215 h 605432"/>
                                <a:gd name="connsiteX2" fmla="*/ 57650 w 123229"/>
                                <a:gd name="connsiteY2" fmla="*/ 38523 h 605432"/>
                                <a:gd name="connsiteX3" fmla="*/ 54435 w 123229"/>
                                <a:gd name="connsiteY3" fmla="*/ 99494 h 605432"/>
                                <a:gd name="connsiteX4" fmla="*/ 57650 w 123229"/>
                                <a:gd name="connsiteY4" fmla="*/ 227814 h 605432"/>
                                <a:gd name="connsiteX5" fmla="*/ 64079 w 123229"/>
                                <a:gd name="connsiteY5" fmla="*/ 340060 h 605432"/>
                                <a:gd name="connsiteX6" fmla="*/ 41630 w 123229"/>
                                <a:gd name="connsiteY6" fmla="*/ 490829 h 605432"/>
                                <a:gd name="connsiteX7" fmla="*/ 25610 w 123229"/>
                                <a:gd name="connsiteY7" fmla="*/ 513278 h 605432"/>
                                <a:gd name="connsiteX8" fmla="*/ 12805 w 123229"/>
                                <a:gd name="connsiteY8" fmla="*/ 529298 h 605432"/>
                                <a:gd name="connsiteX9" fmla="*/ 0 w 123229"/>
                                <a:gd name="connsiteY9" fmla="*/ 570982 h 605432"/>
                                <a:gd name="connsiteX10" fmla="*/ 9644 w 123229"/>
                                <a:gd name="connsiteY10" fmla="*/ 599861 h 605432"/>
                                <a:gd name="connsiteX11" fmla="*/ 64186 w 123229"/>
                                <a:gd name="connsiteY11" fmla="*/ 567767 h 605432"/>
                                <a:gd name="connsiteX12" fmla="*/ 115514 w 123229"/>
                                <a:gd name="connsiteY12" fmla="*/ 436233 h 605432"/>
                                <a:gd name="connsiteX13" fmla="*/ 125158 w 123229"/>
                                <a:gd name="connsiteY13" fmla="*/ 269444 h 605432"/>
                                <a:gd name="connsiteX14" fmla="*/ 109139 w 123229"/>
                                <a:gd name="connsiteY14" fmla="*/ 41684 h 605432"/>
                                <a:gd name="connsiteX15" fmla="*/ 83260 w 123229"/>
                                <a:gd name="connsiteY15" fmla="*/ 0 h 605432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23229" h="605432">
                                  <a:moveTo>
                                    <a:pt x="83260" y="0"/>
                                  </a:moveTo>
                                  <a:lnTo>
                                    <a:pt x="70455" y="3215"/>
                                  </a:lnTo>
                                  <a:cubicBezTo>
                                    <a:pt x="66169" y="7501"/>
                                    <a:pt x="61883" y="19235"/>
                                    <a:pt x="57650" y="38523"/>
                                  </a:cubicBezTo>
                                  <a:cubicBezTo>
                                    <a:pt x="55507" y="51328"/>
                                    <a:pt x="54435" y="71688"/>
                                    <a:pt x="54435" y="99494"/>
                                  </a:cubicBezTo>
                                  <a:lnTo>
                                    <a:pt x="57650" y="227814"/>
                                  </a:lnTo>
                                  <a:lnTo>
                                    <a:pt x="64079" y="340060"/>
                                  </a:lnTo>
                                  <a:cubicBezTo>
                                    <a:pt x="64079" y="408533"/>
                                    <a:pt x="56578" y="458736"/>
                                    <a:pt x="41630" y="490829"/>
                                  </a:cubicBezTo>
                                  <a:cubicBezTo>
                                    <a:pt x="39487" y="497259"/>
                                    <a:pt x="34129" y="504759"/>
                                    <a:pt x="25610" y="513278"/>
                                  </a:cubicBezTo>
                                  <a:lnTo>
                                    <a:pt x="12805" y="529298"/>
                                  </a:lnTo>
                                  <a:cubicBezTo>
                                    <a:pt x="4233" y="544247"/>
                                    <a:pt x="0" y="558177"/>
                                    <a:pt x="0" y="570982"/>
                                  </a:cubicBezTo>
                                  <a:cubicBezTo>
                                    <a:pt x="0" y="583787"/>
                                    <a:pt x="3215" y="593431"/>
                                    <a:pt x="9644" y="599861"/>
                                  </a:cubicBezTo>
                                  <a:cubicBezTo>
                                    <a:pt x="20360" y="614809"/>
                                    <a:pt x="38523" y="604147"/>
                                    <a:pt x="64186" y="567767"/>
                                  </a:cubicBezTo>
                                  <a:cubicBezTo>
                                    <a:pt x="87707" y="544247"/>
                                    <a:pt x="104799" y="500420"/>
                                    <a:pt x="115514" y="436233"/>
                                  </a:cubicBezTo>
                                  <a:cubicBezTo>
                                    <a:pt x="121944" y="391335"/>
                                    <a:pt x="125158" y="335721"/>
                                    <a:pt x="125158" y="269444"/>
                                  </a:cubicBezTo>
                                  <a:cubicBezTo>
                                    <a:pt x="125158" y="171129"/>
                                    <a:pt x="119801" y="95155"/>
                                    <a:pt x="109139" y="41684"/>
                                  </a:cubicBezTo>
                                  <a:cubicBezTo>
                                    <a:pt x="102495" y="13930"/>
                                    <a:pt x="93976" y="0"/>
                                    <a:pt x="8326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" name="任意多边形: 形状 42"/>
                          <wps:cNvSpPr/>
                          <wps:spPr>
                            <a:xfrm>
                              <a:off x="2071254" y="48490"/>
                              <a:ext cx="219670" cy="659012"/>
                            </a:xfrm>
                            <a:custGeom>
                              <a:avLst/>
                              <a:gdLst>
                                <a:gd name="connsiteX0" fmla="*/ 197504 w 219670"/>
                                <a:gd name="connsiteY0" fmla="*/ 551748 h 659010"/>
                                <a:gd name="connsiteX1" fmla="*/ 139747 w 219670"/>
                                <a:gd name="connsiteY1" fmla="*/ 561392 h 659010"/>
                                <a:gd name="connsiteX2" fmla="*/ 110868 w 219670"/>
                                <a:gd name="connsiteY2" fmla="*/ 571036 h 659010"/>
                                <a:gd name="connsiteX3" fmla="*/ 78775 w 219670"/>
                                <a:gd name="connsiteY3" fmla="*/ 538942 h 659010"/>
                                <a:gd name="connsiteX4" fmla="*/ 56326 w 219670"/>
                                <a:gd name="connsiteY4" fmla="*/ 381744 h 659010"/>
                                <a:gd name="connsiteX5" fmla="*/ 59541 w 219670"/>
                                <a:gd name="connsiteY5" fmla="*/ 275874 h 659010"/>
                                <a:gd name="connsiteX6" fmla="*/ 65970 w 219670"/>
                                <a:gd name="connsiteY6" fmla="*/ 205311 h 659010"/>
                                <a:gd name="connsiteX7" fmla="*/ 75614 w 219670"/>
                                <a:gd name="connsiteY7" fmla="*/ 76992 h 659010"/>
                                <a:gd name="connsiteX8" fmla="*/ 49950 w 219670"/>
                                <a:gd name="connsiteY8" fmla="*/ 0 h 659010"/>
                                <a:gd name="connsiteX9" fmla="*/ 33930 w 219670"/>
                                <a:gd name="connsiteY9" fmla="*/ 9644 h 659010"/>
                                <a:gd name="connsiteX10" fmla="*/ 21125 w 219670"/>
                                <a:gd name="connsiteY10" fmla="*/ 64187 h 659010"/>
                                <a:gd name="connsiteX11" fmla="*/ 11481 w 219670"/>
                                <a:gd name="connsiteY11" fmla="*/ 186077 h 659010"/>
                                <a:gd name="connsiteX12" fmla="*/ 1837 w 219670"/>
                                <a:gd name="connsiteY12" fmla="*/ 481185 h 659010"/>
                                <a:gd name="connsiteX13" fmla="*/ 27501 w 219670"/>
                                <a:gd name="connsiteY13" fmla="*/ 615934 h 659010"/>
                                <a:gd name="connsiteX14" fmla="*/ 107707 w 219670"/>
                                <a:gd name="connsiteY14" fmla="*/ 664047 h 659010"/>
                                <a:gd name="connsiteX15" fmla="*/ 152606 w 219670"/>
                                <a:gd name="connsiteY15" fmla="*/ 657618 h 659010"/>
                                <a:gd name="connsiteX16" fmla="*/ 216739 w 219670"/>
                                <a:gd name="connsiteY16" fmla="*/ 609505 h 659010"/>
                                <a:gd name="connsiteX17" fmla="*/ 219954 w 219670"/>
                                <a:gd name="connsiteY17" fmla="*/ 574197 h 659010"/>
                                <a:gd name="connsiteX18" fmla="*/ 197504 w 219670"/>
                                <a:gd name="connsiteY18" fmla="*/ 551748 h 6590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</a:cxnLst>
                              <a:rect l="l" t="t" r="r" b="b"/>
                              <a:pathLst>
                                <a:path w="219670" h="659010">
                                  <a:moveTo>
                                    <a:pt x="197504" y="551748"/>
                                  </a:moveTo>
                                  <a:cubicBezTo>
                                    <a:pt x="184699" y="541032"/>
                                    <a:pt x="165411" y="544247"/>
                                    <a:pt x="139747" y="561392"/>
                                  </a:cubicBezTo>
                                  <a:cubicBezTo>
                                    <a:pt x="126942" y="567821"/>
                                    <a:pt x="117298" y="571036"/>
                                    <a:pt x="110868" y="571036"/>
                                  </a:cubicBezTo>
                                  <a:cubicBezTo>
                                    <a:pt x="98063" y="571036"/>
                                    <a:pt x="87294" y="560320"/>
                                    <a:pt x="78775" y="538942"/>
                                  </a:cubicBezTo>
                                  <a:cubicBezTo>
                                    <a:pt x="63827" y="506849"/>
                                    <a:pt x="56326" y="454450"/>
                                    <a:pt x="56326" y="381744"/>
                                  </a:cubicBezTo>
                                  <a:cubicBezTo>
                                    <a:pt x="56326" y="330416"/>
                                    <a:pt x="57398" y="295162"/>
                                    <a:pt x="59541" y="275874"/>
                                  </a:cubicBezTo>
                                  <a:lnTo>
                                    <a:pt x="65970" y="205311"/>
                                  </a:lnTo>
                                  <a:cubicBezTo>
                                    <a:pt x="72399" y="156127"/>
                                    <a:pt x="75614" y="113371"/>
                                    <a:pt x="75614" y="76992"/>
                                  </a:cubicBezTo>
                                  <a:cubicBezTo>
                                    <a:pt x="75614" y="25664"/>
                                    <a:pt x="67042" y="0"/>
                                    <a:pt x="49950" y="0"/>
                                  </a:cubicBezTo>
                                  <a:cubicBezTo>
                                    <a:pt x="43521" y="0"/>
                                    <a:pt x="38163" y="3215"/>
                                    <a:pt x="33930" y="9644"/>
                                  </a:cubicBezTo>
                                  <a:cubicBezTo>
                                    <a:pt x="29644" y="16073"/>
                                    <a:pt x="25358" y="34237"/>
                                    <a:pt x="21125" y="64187"/>
                                  </a:cubicBezTo>
                                  <a:lnTo>
                                    <a:pt x="11481" y="186077"/>
                                  </a:lnTo>
                                  <a:cubicBezTo>
                                    <a:pt x="765" y="305878"/>
                                    <a:pt x="-2449" y="404193"/>
                                    <a:pt x="1837" y="481185"/>
                                  </a:cubicBezTo>
                                  <a:cubicBezTo>
                                    <a:pt x="1837" y="530424"/>
                                    <a:pt x="10356" y="575322"/>
                                    <a:pt x="27501" y="615934"/>
                                  </a:cubicBezTo>
                                  <a:cubicBezTo>
                                    <a:pt x="46735" y="648027"/>
                                    <a:pt x="73471" y="664047"/>
                                    <a:pt x="107707" y="664047"/>
                                  </a:cubicBezTo>
                                  <a:lnTo>
                                    <a:pt x="152606" y="657618"/>
                                  </a:lnTo>
                                  <a:cubicBezTo>
                                    <a:pt x="178270" y="649045"/>
                                    <a:pt x="199594" y="633026"/>
                                    <a:pt x="216739" y="609505"/>
                                  </a:cubicBezTo>
                                  <a:cubicBezTo>
                                    <a:pt x="223168" y="600986"/>
                                    <a:pt x="224240" y="589199"/>
                                    <a:pt x="219954" y="574197"/>
                                  </a:cubicBezTo>
                                  <a:cubicBezTo>
                                    <a:pt x="211381" y="561392"/>
                                    <a:pt x="203880" y="553891"/>
                                    <a:pt x="197504" y="55174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9" name="任意多边形: 形状 39"/>
                          <wps:cNvSpPr/>
                          <wps:spPr>
                            <a:xfrm>
                              <a:off x="2161309" y="131619"/>
                              <a:ext cx="101798" cy="139304"/>
                            </a:xfrm>
                            <a:custGeom>
                              <a:avLst/>
                              <a:gdLst>
                                <a:gd name="connsiteX0" fmla="*/ 3107 w 101798"/>
                                <a:gd name="connsiteY0" fmla="*/ 100995 h 139303"/>
                                <a:gd name="connsiteX1" fmla="*/ 3107 w 101798"/>
                                <a:gd name="connsiteY1" fmla="*/ 110639 h 139303"/>
                                <a:gd name="connsiteX2" fmla="*/ 6322 w 101798"/>
                                <a:gd name="connsiteY2" fmla="*/ 123444 h 139303"/>
                                <a:gd name="connsiteX3" fmla="*/ 12751 w 101798"/>
                                <a:gd name="connsiteY3" fmla="*/ 133088 h 139303"/>
                                <a:gd name="connsiteX4" fmla="*/ 35201 w 101798"/>
                                <a:gd name="connsiteY4" fmla="*/ 142732 h 139303"/>
                                <a:gd name="connsiteX5" fmla="*/ 70509 w 101798"/>
                                <a:gd name="connsiteY5" fmla="*/ 120283 h 139303"/>
                                <a:gd name="connsiteX6" fmla="*/ 99387 w 101798"/>
                                <a:gd name="connsiteY6" fmla="*/ 56150 h 139303"/>
                                <a:gd name="connsiteX7" fmla="*/ 92958 w 101798"/>
                                <a:gd name="connsiteY7" fmla="*/ 4822 h 139303"/>
                                <a:gd name="connsiteX8" fmla="*/ 54489 w 101798"/>
                                <a:gd name="connsiteY8" fmla="*/ 4822 h 139303"/>
                                <a:gd name="connsiteX9" fmla="*/ 12805 w 101798"/>
                                <a:gd name="connsiteY9" fmla="*/ 46506 h 139303"/>
                                <a:gd name="connsiteX10" fmla="*/ 0 w 101798"/>
                                <a:gd name="connsiteY10" fmla="*/ 88190 h 139303"/>
                                <a:gd name="connsiteX11" fmla="*/ 3215 w 101798"/>
                                <a:gd name="connsiteY11" fmla="*/ 97834 h 139303"/>
                                <a:gd name="connsiteX12" fmla="*/ 3215 w 101798"/>
                                <a:gd name="connsiteY12" fmla="*/ 100995 h 13930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1798" h="139303">
                                  <a:moveTo>
                                    <a:pt x="3107" y="100995"/>
                                  </a:moveTo>
                                  <a:lnTo>
                                    <a:pt x="3107" y="110639"/>
                                  </a:lnTo>
                                  <a:cubicBezTo>
                                    <a:pt x="3107" y="117068"/>
                                    <a:pt x="4179" y="121354"/>
                                    <a:pt x="6322" y="123444"/>
                                  </a:cubicBezTo>
                                  <a:cubicBezTo>
                                    <a:pt x="6322" y="125587"/>
                                    <a:pt x="8412" y="128802"/>
                                    <a:pt x="12751" y="133088"/>
                                  </a:cubicBezTo>
                                  <a:cubicBezTo>
                                    <a:pt x="17038" y="139517"/>
                                    <a:pt x="24485" y="142732"/>
                                    <a:pt x="35201" y="142732"/>
                                  </a:cubicBezTo>
                                  <a:cubicBezTo>
                                    <a:pt x="43720" y="142732"/>
                                    <a:pt x="55507" y="135231"/>
                                    <a:pt x="70509" y="120283"/>
                                  </a:cubicBezTo>
                                  <a:cubicBezTo>
                                    <a:pt x="83314" y="103191"/>
                                    <a:pt x="92958" y="81814"/>
                                    <a:pt x="99387" y="56150"/>
                                  </a:cubicBezTo>
                                  <a:cubicBezTo>
                                    <a:pt x="105817" y="39058"/>
                                    <a:pt x="103674" y="21967"/>
                                    <a:pt x="92958" y="4822"/>
                                  </a:cubicBezTo>
                                  <a:cubicBezTo>
                                    <a:pt x="84386" y="-1607"/>
                                    <a:pt x="71580" y="-1607"/>
                                    <a:pt x="54489" y="4822"/>
                                  </a:cubicBezTo>
                                  <a:cubicBezTo>
                                    <a:pt x="39541" y="13394"/>
                                    <a:pt x="25610" y="27271"/>
                                    <a:pt x="12805" y="46506"/>
                                  </a:cubicBezTo>
                                  <a:cubicBezTo>
                                    <a:pt x="4233" y="61454"/>
                                    <a:pt x="0" y="75384"/>
                                    <a:pt x="0" y="88190"/>
                                  </a:cubicBezTo>
                                  <a:cubicBezTo>
                                    <a:pt x="0" y="92476"/>
                                    <a:pt x="1071" y="95690"/>
                                    <a:pt x="3215" y="97834"/>
                                  </a:cubicBezTo>
                                  <a:lnTo>
                                    <a:pt x="3215" y="100995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4" name="任意多边形: 形状 44"/>
                          <wps:cNvSpPr/>
                          <wps:spPr>
                            <a:xfrm>
                              <a:off x="2763981" y="166255"/>
                              <a:ext cx="75008" cy="53578"/>
                            </a:xfrm>
                            <a:custGeom>
                              <a:avLst/>
                              <a:gdLst>
                                <a:gd name="connsiteX0" fmla="*/ 44684 w 75009"/>
                                <a:gd name="connsiteY0" fmla="*/ 55346 h 53578"/>
                                <a:gd name="connsiteX1" fmla="*/ 66008 w 75009"/>
                                <a:gd name="connsiteY1" fmla="*/ 57489 h 53578"/>
                                <a:gd name="connsiteX2" fmla="*/ 78814 w 75009"/>
                                <a:gd name="connsiteY2" fmla="*/ 40451 h 53578"/>
                                <a:gd name="connsiteX3" fmla="*/ 61775 w 75009"/>
                                <a:gd name="connsiteY3" fmla="*/ 14895 h 53578"/>
                                <a:gd name="connsiteX4" fmla="*/ 25557 w 75009"/>
                                <a:gd name="connsiteY4" fmla="*/ 0 h 53578"/>
                                <a:gd name="connsiteX5" fmla="*/ 17038 w 75009"/>
                                <a:gd name="connsiteY5" fmla="*/ 2143 h 53578"/>
                                <a:gd name="connsiteX6" fmla="*/ 0 w 75009"/>
                                <a:gd name="connsiteY6" fmla="*/ 17038 h 53578"/>
                                <a:gd name="connsiteX7" fmla="*/ 2143 w 75009"/>
                                <a:gd name="connsiteY7" fmla="*/ 25557 h 53578"/>
                                <a:gd name="connsiteX8" fmla="*/ 23467 w 75009"/>
                                <a:gd name="connsiteY8" fmla="*/ 40451 h 53578"/>
                                <a:gd name="connsiteX9" fmla="*/ 44684 w 75009"/>
                                <a:gd name="connsiteY9" fmla="*/ 55346 h 53578"/>
                                <a:gd name="connsiteX10" fmla="*/ 27486 w 75009"/>
                                <a:gd name="connsiteY10" fmla="*/ 17788 h 53578"/>
                                <a:gd name="connsiteX11" fmla="*/ 49131 w 75009"/>
                                <a:gd name="connsiteY11" fmla="*/ 27485 h 53578"/>
                                <a:gd name="connsiteX12" fmla="*/ 50149 w 75009"/>
                                <a:gd name="connsiteY12" fmla="*/ 28503 h 53578"/>
                                <a:gd name="connsiteX13" fmla="*/ 51328 w 75009"/>
                                <a:gd name="connsiteY13" fmla="*/ 29361 h 53578"/>
                                <a:gd name="connsiteX14" fmla="*/ 60543 w 75009"/>
                                <a:gd name="connsiteY14" fmla="*/ 40451 h 53578"/>
                                <a:gd name="connsiteX15" fmla="*/ 50685 w 75009"/>
                                <a:gd name="connsiteY15" fmla="*/ 38630 h 53578"/>
                                <a:gd name="connsiteX16" fmla="*/ 34237 w 75009"/>
                                <a:gd name="connsiteY16" fmla="*/ 26467 h 53578"/>
                                <a:gd name="connsiteX17" fmla="*/ 33486 w 75009"/>
                                <a:gd name="connsiteY17" fmla="*/ 25932 h 53578"/>
                                <a:gd name="connsiteX18" fmla="*/ 23414 w 75009"/>
                                <a:gd name="connsiteY18" fmla="*/ 18859 h 53578"/>
                                <a:gd name="connsiteX19" fmla="*/ 27486 w 75009"/>
                                <a:gd name="connsiteY19" fmla="*/ 17788 h 5357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</a:cxnLst>
                              <a:rect l="l" t="t" r="r" b="b"/>
                              <a:pathLst>
                                <a:path w="75009" h="53578">
                                  <a:moveTo>
                                    <a:pt x="44684" y="55346"/>
                                  </a:moveTo>
                                  <a:cubicBezTo>
                                    <a:pt x="54596" y="58186"/>
                                    <a:pt x="61722" y="58882"/>
                                    <a:pt x="66008" y="57489"/>
                                  </a:cubicBezTo>
                                  <a:cubicBezTo>
                                    <a:pt x="74527" y="54650"/>
                                    <a:pt x="78814" y="48970"/>
                                    <a:pt x="78814" y="40451"/>
                                  </a:cubicBezTo>
                                  <a:cubicBezTo>
                                    <a:pt x="77367" y="30539"/>
                                    <a:pt x="71688" y="22021"/>
                                    <a:pt x="61775" y="14895"/>
                                  </a:cubicBezTo>
                                  <a:cubicBezTo>
                                    <a:pt x="51810" y="4983"/>
                                    <a:pt x="39755" y="0"/>
                                    <a:pt x="25557" y="0"/>
                                  </a:cubicBezTo>
                                  <a:lnTo>
                                    <a:pt x="17038" y="2143"/>
                                  </a:lnTo>
                                  <a:cubicBezTo>
                                    <a:pt x="5626" y="4983"/>
                                    <a:pt x="0" y="9965"/>
                                    <a:pt x="0" y="17038"/>
                                  </a:cubicBezTo>
                                  <a:lnTo>
                                    <a:pt x="2143" y="25557"/>
                                  </a:lnTo>
                                  <a:lnTo>
                                    <a:pt x="23467" y="40451"/>
                                  </a:lnTo>
                                  <a:cubicBezTo>
                                    <a:pt x="36165" y="50363"/>
                                    <a:pt x="43238" y="55346"/>
                                    <a:pt x="44684" y="55346"/>
                                  </a:cubicBezTo>
                                  <a:close/>
                                  <a:moveTo>
                                    <a:pt x="27486" y="17788"/>
                                  </a:moveTo>
                                  <a:cubicBezTo>
                                    <a:pt x="36058" y="18217"/>
                                    <a:pt x="42970" y="21324"/>
                                    <a:pt x="49131" y="27485"/>
                                  </a:cubicBezTo>
                                  <a:lnTo>
                                    <a:pt x="50149" y="28503"/>
                                  </a:lnTo>
                                  <a:lnTo>
                                    <a:pt x="51328" y="29361"/>
                                  </a:lnTo>
                                  <a:cubicBezTo>
                                    <a:pt x="57275" y="33647"/>
                                    <a:pt x="59579" y="37451"/>
                                    <a:pt x="60543" y="40451"/>
                                  </a:cubicBezTo>
                                  <a:cubicBezTo>
                                    <a:pt x="59365" y="40451"/>
                                    <a:pt x="56364" y="40184"/>
                                    <a:pt x="50685" y="38630"/>
                                  </a:cubicBezTo>
                                  <a:cubicBezTo>
                                    <a:pt x="49024" y="37558"/>
                                    <a:pt x="44631" y="34558"/>
                                    <a:pt x="34237" y="26467"/>
                                  </a:cubicBezTo>
                                  <a:lnTo>
                                    <a:pt x="33486" y="25932"/>
                                  </a:lnTo>
                                  <a:lnTo>
                                    <a:pt x="23414" y="18859"/>
                                  </a:lnTo>
                                  <a:lnTo>
                                    <a:pt x="27486" y="17788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6" name="任意多边形: 形状 46"/>
                          <wps:cNvSpPr/>
                          <wps:spPr>
                            <a:xfrm>
                              <a:off x="3519053" y="48490"/>
                              <a:ext cx="128588" cy="107156"/>
                            </a:xfrm>
                            <a:custGeom>
                              <a:avLst/>
                              <a:gdLst>
                                <a:gd name="connsiteX0" fmla="*/ 9590 w 128587"/>
                                <a:gd name="connsiteY0" fmla="*/ 76992 h 107156"/>
                                <a:gd name="connsiteX1" fmla="*/ 35254 w 128587"/>
                                <a:gd name="connsiteY1" fmla="*/ 99441 h 107156"/>
                                <a:gd name="connsiteX2" fmla="*/ 44898 w 128587"/>
                                <a:gd name="connsiteY2" fmla="*/ 102656 h 107156"/>
                                <a:gd name="connsiteX3" fmla="*/ 51328 w 128587"/>
                                <a:gd name="connsiteY3" fmla="*/ 105870 h 107156"/>
                                <a:gd name="connsiteX4" fmla="*/ 96226 w 128587"/>
                                <a:gd name="connsiteY4" fmla="*/ 105870 h 107156"/>
                                <a:gd name="connsiteX5" fmla="*/ 128320 w 128587"/>
                                <a:gd name="connsiteY5" fmla="*/ 76992 h 107156"/>
                                <a:gd name="connsiteX6" fmla="*/ 121890 w 128587"/>
                                <a:gd name="connsiteY6" fmla="*/ 28879 h 107156"/>
                                <a:gd name="connsiteX7" fmla="*/ 89797 w 128587"/>
                                <a:gd name="connsiteY7" fmla="*/ 6429 h 107156"/>
                                <a:gd name="connsiteX8" fmla="*/ 44898 w 128587"/>
                                <a:gd name="connsiteY8" fmla="*/ 0 h 107156"/>
                                <a:gd name="connsiteX9" fmla="*/ 16020 w 128587"/>
                                <a:gd name="connsiteY9" fmla="*/ 9644 h 107156"/>
                                <a:gd name="connsiteX10" fmla="*/ 3215 w 128587"/>
                                <a:gd name="connsiteY10" fmla="*/ 35308 h 107156"/>
                                <a:gd name="connsiteX11" fmla="*/ 0 w 128587"/>
                                <a:gd name="connsiteY11" fmla="*/ 54542 h 107156"/>
                                <a:gd name="connsiteX12" fmla="*/ 3215 w 128587"/>
                                <a:gd name="connsiteY12" fmla="*/ 64187 h 107156"/>
                                <a:gd name="connsiteX13" fmla="*/ 9590 w 128587"/>
                                <a:gd name="connsiteY13" fmla="*/ 76992 h 10715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</a:cxnLst>
                              <a:rect l="l" t="t" r="r" b="b"/>
                              <a:pathLst>
                                <a:path w="128587" h="107156">
                                  <a:moveTo>
                                    <a:pt x="9590" y="76992"/>
                                  </a:moveTo>
                                  <a:lnTo>
                                    <a:pt x="35254" y="99441"/>
                                  </a:lnTo>
                                  <a:cubicBezTo>
                                    <a:pt x="37344" y="101584"/>
                                    <a:pt x="40559" y="102656"/>
                                    <a:pt x="44898" y="102656"/>
                                  </a:cubicBezTo>
                                  <a:lnTo>
                                    <a:pt x="51328" y="105870"/>
                                  </a:lnTo>
                                  <a:cubicBezTo>
                                    <a:pt x="66276" y="108014"/>
                                    <a:pt x="81278" y="108014"/>
                                    <a:pt x="96226" y="105870"/>
                                  </a:cubicBezTo>
                                  <a:cubicBezTo>
                                    <a:pt x="111175" y="97352"/>
                                    <a:pt x="121890" y="87707"/>
                                    <a:pt x="128320" y="76992"/>
                                  </a:cubicBezTo>
                                  <a:cubicBezTo>
                                    <a:pt x="132606" y="55614"/>
                                    <a:pt x="130409" y="39594"/>
                                    <a:pt x="121890" y="28879"/>
                                  </a:cubicBezTo>
                                  <a:cubicBezTo>
                                    <a:pt x="115461" y="20360"/>
                                    <a:pt x="104745" y="12859"/>
                                    <a:pt x="89797" y="6429"/>
                                  </a:cubicBezTo>
                                  <a:cubicBezTo>
                                    <a:pt x="68419" y="2143"/>
                                    <a:pt x="53418" y="0"/>
                                    <a:pt x="44898" y="0"/>
                                  </a:cubicBezTo>
                                  <a:cubicBezTo>
                                    <a:pt x="32093" y="0"/>
                                    <a:pt x="22449" y="3215"/>
                                    <a:pt x="16020" y="9644"/>
                                  </a:cubicBezTo>
                                  <a:cubicBezTo>
                                    <a:pt x="9590" y="16073"/>
                                    <a:pt x="5304" y="24592"/>
                                    <a:pt x="3215" y="35308"/>
                                  </a:cubicBezTo>
                                  <a:cubicBezTo>
                                    <a:pt x="1072" y="37451"/>
                                    <a:pt x="0" y="43880"/>
                                    <a:pt x="0" y="54542"/>
                                  </a:cubicBezTo>
                                  <a:cubicBezTo>
                                    <a:pt x="0" y="58829"/>
                                    <a:pt x="1072" y="62043"/>
                                    <a:pt x="3215" y="64187"/>
                                  </a:cubicBezTo>
                                  <a:lnTo>
                                    <a:pt x="9590" y="76992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" name="任意多边形: 形状 48"/>
                          <wps:cNvSpPr/>
                          <wps:spPr>
                            <a:xfrm>
                              <a:off x="4315691" y="41564"/>
                              <a:ext cx="428625" cy="659012"/>
                            </a:xfrm>
                            <a:custGeom>
                              <a:avLst/>
                              <a:gdLst>
                                <a:gd name="connsiteX0" fmla="*/ 384745 w 428625"/>
                                <a:gd name="connsiteY0" fmla="*/ 259747 h 659010"/>
                                <a:gd name="connsiteX1" fmla="*/ 294948 w 428625"/>
                                <a:gd name="connsiteY1" fmla="*/ 218063 h 659010"/>
                                <a:gd name="connsiteX2" fmla="*/ 269283 w 428625"/>
                                <a:gd name="connsiteY2" fmla="*/ 205258 h 659010"/>
                                <a:gd name="connsiteX3" fmla="*/ 291733 w 428625"/>
                                <a:gd name="connsiteY3" fmla="*/ 166789 h 659010"/>
                                <a:gd name="connsiteX4" fmla="*/ 320611 w 428625"/>
                                <a:gd name="connsiteY4" fmla="*/ 134695 h 659010"/>
                                <a:gd name="connsiteX5" fmla="*/ 336631 w 428625"/>
                                <a:gd name="connsiteY5" fmla="*/ 89797 h 659010"/>
                                <a:gd name="connsiteX6" fmla="*/ 336631 w 428625"/>
                                <a:gd name="connsiteY6" fmla="*/ 73777 h 659010"/>
                                <a:gd name="connsiteX7" fmla="*/ 298162 w 428625"/>
                                <a:gd name="connsiteY7" fmla="*/ 19235 h 659010"/>
                                <a:gd name="connsiteX8" fmla="*/ 221170 w 428625"/>
                                <a:gd name="connsiteY8" fmla="*/ 0 h 659010"/>
                                <a:gd name="connsiteX9" fmla="*/ 115300 w 428625"/>
                                <a:gd name="connsiteY9" fmla="*/ 3215 h 659010"/>
                                <a:gd name="connsiteX10" fmla="*/ 63972 w 428625"/>
                                <a:gd name="connsiteY10" fmla="*/ 19235 h 659010"/>
                                <a:gd name="connsiteX11" fmla="*/ 47952 w 428625"/>
                                <a:gd name="connsiteY11" fmla="*/ 51328 h 659010"/>
                                <a:gd name="connsiteX12" fmla="*/ 57596 w 428625"/>
                                <a:gd name="connsiteY12" fmla="*/ 76992 h 659010"/>
                                <a:gd name="connsiteX13" fmla="*/ 105710 w 428625"/>
                                <a:gd name="connsiteY13" fmla="*/ 93012 h 659010"/>
                                <a:gd name="connsiteX14" fmla="*/ 137803 w 428625"/>
                                <a:gd name="connsiteY14" fmla="*/ 86582 h 659010"/>
                                <a:gd name="connsiteX15" fmla="*/ 173111 w 428625"/>
                                <a:gd name="connsiteY15" fmla="*/ 83368 h 659010"/>
                                <a:gd name="connsiteX16" fmla="*/ 230868 w 428625"/>
                                <a:gd name="connsiteY16" fmla="*/ 109032 h 659010"/>
                                <a:gd name="connsiteX17" fmla="*/ 214848 w 428625"/>
                                <a:gd name="connsiteY17" fmla="*/ 141125 h 659010"/>
                                <a:gd name="connsiteX18" fmla="*/ 195613 w 428625"/>
                                <a:gd name="connsiteY18" fmla="*/ 170003 h 659010"/>
                                <a:gd name="connsiteX19" fmla="*/ 137856 w 428625"/>
                                <a:gd name="connsiteY19" fmla="*/ 214902 h 659010"/>
                                <a:gd name="connsiteX20" fmla="*/ 112192 w 428625"/>
                                <a:gd name="connsiteY20" fmla="*/ 218117 h 659010"/>
                                <a:gd name="connsiteX21" fmla="*/ 99387 w 428625"/>
                                <a:gd name="connsiteY21" fmla="*/ 218117 h 659010"/>
                                <a:gd name="connsiteX22" fmla="*/ 73723 w 428625"/>
                                <a:gd name="connsiteY22" fmla="*/ 224546 h 659010"/>
                                <a:gd name="connsiteX23" fmla="*/ 54489 w 428625"/>
                                <a:gd name="connsiteY23" fmla="*/ 253424 h 659010"/>
                                <a:gd name="connsiteX24" fmla="*/ 57703 w 428625"/>
                                <a:gd name="connsiteY24" fmla="*/ 272659 h 659010"/>
                                <a:gd name="connsiteX25" fmla="*/ 112246 w 428625"/>
                                <a:gd name="connsiteY25" fmla="*/ 301538 h 659010"/>
                                <a:gd name="connsiteX26" fmla="*/ 115461 w 428625"/>
                                <a:gd name="connsiteY26" fmla="*/ 343221 h 659010"/>
                                <a:gd name="connsiteX27" fmla="*/ 89797 w 428625"/>
                                <a:gd name="connsiteY27" fmla="*/ 429804 h 659010"/>
                                <a:gd name="connsiteX28" fmla="*/ 38469 w 428625"/>
                                <a:gd name="connsiteY28" fmla="*/ 493937 h 659010"/>
                                <a:gd name="connsiteX29" fmla="*/ 19234 w 428625"/>
                                <a:gd name="connsiteY29" fmla="*/ 509957 h 659010"/>
                                <a:gd name="connsiteX30" fmla="*/ 0 w 428625"/>
                                <a:gd name="connsiteY30" fmla="*/ 535620 h 659010"/>
                                <a:gd name="connsiteX31" fmla="*/ 3215 w 428625"/>
                                <a:gd name="connsiteY31" fmla="*/ 548426 h 659010"/>
                                <a:gd name="connsiteX32" fmla="*/ 28878 w 428625"/>
                                <a:gd name="connsiteY32" fmla="*/ 558070 h 659010"/>
                                <a:gd name="connsiteX33" fmla="*/ 54542 w 428625"/>
                                <a:gd name="connsiteY33" fmla="*/ 554855 h 659010"/>
                                <a:gd name="connsiteX34" fmla="*/ 70562 w 428625"/>
                                <a:gd name="connsiteY34" fmla="*/ 551641 h 659010"/>
                                <a:gd name="connsiteX35" fmla="*/ 118675 w 428625"/>
                                <a:gd name="connsiteY35" fmla="*/ 522762 h 659010"/>
                                <a:gd name="connsiteX36" fmla="*/ 157144 w 428625"/>
                                <a:gd name="connsiteY36" fmla="*/ 474648 h 659010"/>
                                <a:gd name="connsiteX37" fmla="*/ 186023 w 428625"/>
                                <a:gd name="connsiteY37" fmla="*/ 352758 h 659010"/>
                                <a:gd name="connsiteX38" fmla="*/ 176379 w 428625"/>
                                <a:gd name="connsiteY38" fmla="*/ 301431 h 659010"/>
                                <a:gd name="connsiteX39" fmla="*/ 227707 w 428625"/>
                                <a:gd name="connsiteY39" fmla="*/ 298216 h 659010"/>
                                <a:gd name="connsiteX40" fmla="*/ 230922 w 428625"/>
                                <a:gd name="connsiteY40" fmla="*/ 298216 h 659010"/>
                                <a:gd name="connsiteX41" fmla="*/ 234136 w 428625"/>
                                <a:gd name="connsiteY41" fmla="*/ 298216 h 659010"/>
                                <a:gd name="connsiteX42" fmla="*/ 234136 w 428625"/>
                                <a:gd name="connsiteY42" fmla="*/ 336685 h 659010"/>
                                <a:gd name="connsiteX43" fmla="*/ 214902 w 428625"/>
                                <a:gd name="connsiteY43" fmla="*/ 426482 h 659010"/>
                                <a:gd name="connsiteX44" fmla="*/ 186023 w 428625"/>
                                <a:gd name="connsiteY44" fmla="*/ 506688 h 659010"/>
                                <a:gd name="connsiteX45" fmla="*/ 134695 w 428625"/>
                                <a:gd name="connsiteY45" fmla="*/ 567660 h 659010"/>
                                <a:gd name="connsiteX46" fmla="*/ 115461 w 428625"/>
                                <a:gd name="connsiteY46" fmla="*/ 583680 h 659010"/>
                                <a:gd name="connsiteX47" fmla="*/ 96226 w 428625"/>
                                <a:gd name="connsiteY47" fmla="*/ 612559 h 659010"/>
                                <a:gd name="connsiteX48" fmla="*/ 99441 w 428625"/>
                                <a:gd name="connsiteY48" fmla="*/ 625364 h 659010"/>
                                <a:gd name="connsiteX49" fmla="*/ 125105 w 428625"/>
                                <a:gd name="connsiteY49" fmla="*/ 635008 h 659010"/>
                                <a:gd name="connsiteX50" fmla="*/ 166788 w 428625"/>
                                <a:gd name="connsiteY50" fmla="*/ 625364 h 659010"/>
                                <a:gd name="connsiteX51" fmla="*/ 214902 w 428625"/>
                                <a:gd name="connsiteY51" fmla="*/ 599700 h 659010"/>
                                <a:gd name="connsiteX52" fmla="*/ 253371 w 428625"/>
                                <a:gd name="connsiteY52" fmla="*/ 551587 h 659010"/>
                                <a:gd name="connsiteX53" fmla="*/ 285464 w 428625"/>
                                <a:gd name="connsiteY53" fmla="*/ 465004 h 659010"/>
                                <a:gd name="connsiteX54" fmla="*/ 304699 w 428625"/>
                                <a:gd name="connsiteY54" fmla="*/ 371993 h 659010"/>
                                <a:gd name="connsiteX55" fmla="*/ 307913 w 428625"/>
                                <a:gd name="connsiteY55" fmla="*/ 346329 h 659010"/>
                                <a:gd name="connsiteX56" fmla="*/ 301484 w 428625"/>
                                <a:gd name="connsiteY56" fmla="*/ 311021 h 659010"/>
                                <a:gd name="connsiteX57" fmla="*/ 336792 w 428625"/>
                                <a:gd name="connsiteY57" fmla="*/ 333470 h 659010"/>
                                <a:gd name="connsiteX58" fmla="*/ 356026 w 428625"/>
                                <a:gd name="connsiteY58" fmla="*/ 410462 h 659010"/>
                                <a:gd name="connsiteX59" fmla="*/ 340007 w 428625"/>
                                <a:gd name="connsiteY59" fmla="*/ 513118 h 659010"/>
                                <a:gd name="connsiteX60" fmla="*/ 311128 w 428625"/>
                                <a:gd name="connsiteY60" fmla="*/ 574090 h 659010"/>
                                <a:gd name="connsiteX61" fmla="*/ 285464 w 428625"/>
                                <a:gd name="connsiteY61" fmla="*/ 577304 h 659010"/>
                                <a:gd name="connsiteX62" fmla="*/ 253371 w 428625"/>
                                <a:gd name="connsiteY62" fmla="*/ 580519 h 659010"/>
                                <a:gd name="connsiteX63" fmla="*/ 243727 w 428625"/>
                                <a:gd name="connsiteY63" fmla="*/ 609398 h 659010"/>
                                <a:gd name="connsiteX64" fmla="*/ 275820 w 428625"/>
                                <a:gd name="connsiteY64" fmla="*/ 654296 h 659010"/>
                                <a:gd name="connsiteX65" fmla="*/ 320719 w 428625"/>
                                <a:gd name="connsiteY65" fmla="*/ 654296 h 659010"/>
                                <a:gd name="connsiteX66" fmla="*/ 368832 w 428625"/>
                                <a:gd name="connsiteY66" fmla="*/ 622203 h 659010"/>
                                <a:gd name="connsiteX67" fmla="*/ 416945 w 428625"/>
                                <a:gd name="connsiteY67" fmla="*/ 529191 h 659010"/>
                                <a:gd name="connsiteX68" fmla="*/ 432965 w 428625"/>
                                <a:gd name="connsiteY68" fmla="*/ 352758 h 659010"/>
                                <a:gd name="connsiteX69" fmla="*/ 384745 w 428625"/>
                                <a:gd name="connsiteY69" fmla="*/ 259747 h 6590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</a:cxnLst>
                              <a:rect l="l" t="t" r="r" b="b"/>
                              <a:pathLst>
                                <a:path w="428625" h="659010">
                                  <a:moveTo>
                                    <a:pt x="384745" y="259747"/>
                                  </a:moveTo>
                                  <a:cubicBezTo>
                                    <a:pt x="354794" y="236226"/>
                                    <a:pt x="324844" y="222349"/>
                                    <a:pt x="294948" y="218063"/>
                                  </a:cubicBezTo>
                                  <a:cubicBezTo>
                                    <a:pt x="277802" y="218063"/>
                                    <a:pt x="269283" y="213777"/>
                                    <a:pt x="269283" y="205258"/>
                                  </a:cubicBezTo>
                                  <a:cubicBezTo>
                                    <a:pt x="269283" y="194542"/>
                                    <a:pt x="276784" y="181737"/>
                                    <a:pt x="291733" y="166789"/>
                                  </a:cubicBezTo>
                                  <a:lnTo>
                                    <a:pt x="320611" y="134695"/>
                                  </a:lnTo>
                                  <a:cubicBezTo>
                                    <a:pt x="331327" y="113318"/>
                                    <a:pt x="336631" y="98316"/>
                                    <a:pt x="336631" y="89797"/>
                                  </a:cubicBezTo>
                                  <a:lnTo>
                                    <a:pt x="336631" y="73777"/>
                                  </a:lnTo>
                                  <a:cubicBezTo>
                                    <a:pt x="332345" y="50256"/>
                                    <a:pt x="319486" y="32093"/>
                                    <a:pt x="298162" y="19235"/>
                                  </a:cubicBezTo>
                                  <a:cubicBezTo>
                                    <a:pt x="274588" y="8519"/>
                                    <a:pt x="248924" y="2143"/>
                                    <a:pt x="221170" y="0"/>
                                  </a:cubicBezTo>
                                  <a:cubicBezTo>
                                    <a:pt x="171932" y="0"/>
                                    <a:pt x="136678" y="1125"/>
                                    <a:pt x="115300" y="3215"/>
                                  </a:cubicBezTo>
                                  <a:cubicBezTo>
                                    <a:pt x="91726" y="7501"/>
                                    <a:pt x="74688" y="12859"/>
                                    <a:pt x="63972" y="19235"/>
                                  </a:cubicBezTo>
                                  <a:cubicBezTo>
                                    <a:pt x="53256" y="25664"/>
                                    <a:pt x="47952" y="36380"/>
                                    <a:pt x="47952" y="51328"/>
                                  </a:cubicBezTo>
                                  <a:cubicBezTo>
                                    <a:pt x="47952" y="62043"/>
                                    <a:pt x="51167" y="70562"/>
                                    <a:pt x="57596" y="76992"/>
                                  </a:cubicBezTo>
                                  <a:cubicBezTo>
                                    <a:pt x="68312" y="87707"/>
                                    <a:pt x="84332" y="93012"/>
                                    <a:pt x="105710" y="93012"/>
                                  </a:cubicBezTo>
                                  <a:cubicBezTo>
                                    <a:pt x="109996" y="93012"/>
                                    <a:pt x="120658" y="90922"/>
                                    <a:pt x="137803" y="86582"/>
                                  </a:cubicBezTo>
                                  <a:cubicBezTo>
                                    <a:pt x="142089" y="84493"/>
                                    <a:pt x="153823" y="83368"/>
                                    <a:pt x="173111" y="83368"/>
                                  </a:cubicBezTo>
                                  <a:cubicBezTo>
                                    <a:pt x="211580" y="83368"/>
                                    <a:pt x="230868" y="91940"/>
                                    <a:pt x="230868" y="109032"/>
                                  </a:cubicBezTo>
                                  <a:cubicBezTo>
                                    <a:pt x="230868" y="115461"/>
                                    <a:pt x="225510" y="126176"/>
                                    <a:pt x="214848" y="141125"/>
                                  </a:cubicBezTo>
                                  <a:lnTo>
                                    <a:pt x="195613" y="170003"/>
                                  </a:lnTo>
                                  <a:cubicBezTo>
                                    <a:pt x="184898" y="187148"/>
                                    <a:pt x="165663" y="202097"/>
                                    <a:pt x="137856" y="214902"/>
                                  </a:cubicBezTo>
                                  <a:cubicBezTo>
                                    <a:pt x="133570" y="217045"/>
                                    <a:pt x="125051" y="218117"/>
                                    <a:pt x="112192" y="218117"/>
                                  </a:cubicBezTo>
                                  <a:lnTo>
                                    <a:pt x="99387" y="218117"/>
                                  </a:lnTo>
                                  <a:lnTo>
                                    <a:pt x="73723" y="224546"/>
                                  </a:lnTo>
                                  <a:cubicBezTo>
                                    <a:pt x="60918" y="233118"/>
                                    <a:pt x="54489" y="242709"/>
                                    <a:pt x="54489" y="253424"/>
                                  </a:cubicBezTo>
                                  <a:cubicBezTo>
                                    <a:pt x="54489" y="264140"/>
                                    <a:pt x="55560" y="270570"/>
                                    <a:pt x="57703" y="272659"/>
                                  </a:cubicBezTo>
                                  <a:cubicBezTo>
                                    <a:pt x="64133" y="291894"/>
                                    <a:pt x="82242" y="301538"/>
                                    <a:pt x="112246" y="301538"/>
                                  </a:cubicBezTo>
                                  <a:lnTo>
                                    <a:pt x="115461" y="343221"/>
                                  </a:lnTo>
                                  <a:cubicBezTo>
                                    <a:pt x="115461" y="362456"/>
                                    <a:pt x="106888" y="391335"/>
                                    <a:pt x="89797" y="429804"/>
                                  </a:cubicBezTo>
                                  <a:cubicBezTo>
                                    <a:pt x="74848" y="457611"/>
                                    <a:pt x="57703" y="479042"/>
                                    <a:pt x="38469" y="493937"/>
                                  </a:cubicBezTo>
                                  <a:lnTo>
                                    <a:pt x="19234" y="509957"/>
                                  </a:lnTo>
                                  <a:cubicBezTo>
                                    <a:pt x="6429" y="518529"/>
                                    <a:pt x="0" y="527102"/>
                                    <a:pt x="0" y="535620"/>
                                  </a:cubicBezTo>
                                  <a:cubicBezTo>
                                    <a:pt x="0" y="542050"/>
                                    <a:pt x="1071" y="546336"/>
                                    <a:pt x="3215" y="548426"/>
                                  </a:cubicBezTo>
                                  <a:cubicBezTo>
                                    <a:pt x="7501" y="554855"/>
                                    <a:pt x="16020" y="558070"/>
                                    <a:pt x="28878" y="558070"/>
                                  </a:cubicBezTo>
                                  <a:cubicBezTo>
                                    <a:pt x="41684" y="558070"/>
                                    <a:pt x="50256" y="556998"/>
                                    <a:pt x="54542" y="554855"/>
                                  </a:cubicBezTo>
                                  <a:cubicBezTo>
                                    <a:pt x="58829" y="552765"/>
                                    <a:pt x="64186" y="551641"/>
                                    <a:pt x="70562" y="551641"/>
                                  </a:cubicBezTo>
                                  <a:cubicBezTo>
                                    <a:pt x="81278" y="547354"/>
                                    <a:pt x="97298" y="537764"/>
                                    <a:pt x="118675" y="522762"/>
                                  </a:cubicBezTo>
                                  <a:lnTo>
                                    <a:pt x="157144" y="474648"/>
                                  </a:lnTo>
                                  <a:cubicBezTo>
                                    <a:pt x="176379" y="444698"/>
                                    <a:pt x="186023" y="404086"/>
                                    <a:pt x="186023" y="352758"/>
                                  </a:cubicBezTo>
                                  <a:cubicBezTo>
                                    <a:pt x="186023" y="327094"/>
                                    <a:pt x="182809" y="310003"/>
                                    <a:pt x="176379" y="301431"/>
                                  </a:cubicBezTo>
                                  <a:cubicBezTo>
                                    <a:pt x="184898" y="299341"/>
                                    <a:pt x="202043" y="298216"/>
                                    <a:pt x="227707" y="298216"/>
                                  </a:cubicBezTo>
                                  <a:lnTo>
                                    <a:pt x="230922" y="298216"/>
                                  </a:lnTo>
                                  <a:lnTo>
                                    <a:pt x="234136" y="298216"/>
                                  </a:lnTo>
                                  <a:lnTo>
                                    <a:pt x="234136" y="336685"/>
                                  </a:lnTo>
                                  <a:cubicBezTo>
                                    <a:pt x="229850" y="364492"/>
                                    <a:pt x="223421" y="394442"/>
                                    <a:pt x="214902" y="426482"/>
                                  </a:cubicBezTo>
                                  <a:cubicBezTo>
                                    <a:pt x="204186" y="464951"/>
                                    <a:pt x="194542" y="491740"/>
                                    <a:pt x="186023" y="506688"/>
                                  </a:cubicBezTo>
                                  <a:cubicBezTo>
                                    <a:pt x="164645" y="540925"/>
                                    <a:pt x="147554" y="561231"/>
                                    <a:pt x="134695" y="567660"/>
                                  </a:cubicBezTo>
                                  <a:lnTo>
                                    <a:pt x="115461" y="583680"/>
                                  </a:lnTo>
                                  <a:cubicBezTo>
                                    <a:pt x="102656" y="592253"/>
                                    <a:pt x="96226" y="601843"/>
                                    <a:pt x="96226" y="612559"/>
                                  </a:cubicBezTo>
                                  <a:cubicBezTo>
                                    <a:pt x="96226" y="618988"/>
                                    <a:pt x="97298" y="623274"/>
                                    <a:pt x="99441" y="625364"/>
                                  </a:cubicBezTo>
                                  <a:cubicBezTo>
                                    <a:pt x="110157" y="631793"/>
                                    <a:pt x="118675" y="635008"/>
                                    <a:pt x="125105" y="635008"/>
                                  </a:cubicBezTo>
                                  <a:cubicBezTo>
                                    <a:pt x="140053" y="635008"/>
                                    <a:pt x="153983" y="631793"/>
                                    <a:pt x="166788" y="625364"/>
                                  </a:cubicBezTo>
                                  <a:cubicBezTo>
                                    <a:pt x="192453" y="614648"/>
                                    <a:pt x="208472" y="606129"/>
                                    <a:pt x="214902" y="599700"/>
                                  </a:cubicBezTo>
                                  <a:lnTo>
                                    <a:pt x="253371" y="551587"/>
                                  </a:lnTo>
                                  <a:cubicBezTo>
                                    <a:pt x="259800" y="538782"/>
                                    <a:pt x="270462" y="509903"/>
                                    <a:pt x="285464" y="465004"/>
                                  </a:cubicBezTo>
                                  <a:cubicBezTo>
                                    <a:pt x="298269" y="422249"/>
                                    <a:pt x="304699" y="391227"/>
                                    <a:pt x="304699" y="371993"/>
                                  </a:cubicBezTo>
                                  <a:lnTo>
                                    <a:pt x="307913" y="346329"/>
                                  </a:lnTo>
                                  <a:cubicBezTo>
                                    <a:pt x="307913" y="335613"/>
                                    <a:pt x="305770" y="323880"/>
                                    <a:pt x="301484" y="311021"/>
                                  </a:cubicBezTo>
                                  <a:lnTo>
                                    <a:pt x="336792" y="333470"/>
                                  </a:lnTo>
                                  <a:cubicBezTo>
                                    <a:pt x="349597" y="354848"/>
                                    <a:pt x="356026" y="380512"/>
                                    <a:pt x="356026" y="410462"/>
                                  </a:cubicBezTo>
                                  <a:cubicBezTo>
                                    <a:pt x="356026" y="440412"/>
                                    <a:pt x="350669" y="474595"/>
                                    <a:pt x="340007" y="513118"/>
                                  </a:cubicBezTo>
                                  <a:cubicBezTo>
                                    <a:pt x="329291" y="551587"/>
                                    <a:pt x="319647" y="571947"/>
                                    <a:pt x="311128" y="574090"/>
                                  </a:cubicBezTo>
                                  <a:cubicBezTo>
                                    <a:pt x="306842" y="578376"/>
                                    <a:pt x="298323" y="579448"/>
                                    <a:pt x="285464" y="577304"/>
                                  </a:cubicBezTo>
                                  <a:cubicBezTo>
                                    <a:pt x="268319" y="577304"/>
                                    <a:pt x="257657" y="578430"/>
                                    <a:pt x="253371" y="580519"/>
                                  </a:cubicBezTo>
                                  <a:cubicBezTo>
                                    <a:pt x="246941" y="582662"/>
                                    <a:pt x="243727" y="592306"/>
                                    <a:pt x="243727" y="609398"/>
                                  </a:cubicBezTo>
                                  <a:cubicBezTo>
                                    <a:pt x="243727" y="624346"/>
                                    <a:pt x="254442" y="639348"/>
                                    <a:pt x="275820" y="654296"/>
                                  </a:cubicBezTo>
                                  <a:cubicBezTo>
                                    <a:pt x="286536" y="660726"/>
                                    <a:pt x="301484" y="660726"/>
                                    <a:pt x="320719" y="654296"/>
                                  </a:cubicBezTo>
                                  <a:cubicBezTo>
                                    <a:pt x="337810" y="652153"/>
                                    <a:pt x="353883" y="641491"/>
                                    <a:pt x="368832" y="622203"/>
                                  </a:cubicBezTo>
                                  <a:cubicBezTo>
                                    <a:pt x="390209" y="596539"/>
                                    <a:pt x="406229" y="565571"/>
                                    <a:pt x="416945" y="529191"/>
                                  </a:cubicBezTo>
                                  <a:cubicBezTo>
                                    <a:pt x="427660" y="490722"/>
                                    <a:pt x="432965" y="431893"/>
                                    <a:pt x="432965" y="352758"/>
                                  </a:cubicBezTo>
                                  <a:cubicBezTo>
                                    <a:pt x="432858" y="316432"/>
                                    <a:pt x="416838" y="285411"/>
                                    <a:pt x="384745" y="25974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" name="任意多边形: 形状 47"/>
                          <wps:cNvSpPr/>
                          <wps:spPr>
                            <a:xfrm>
                              <a:off x="4094019" y="159329"/>
                              <a:ext cx="262532" cy="423267"/>
                            </a:xfrm>
                            <a:custGeom>
                              <a:avLst/>
                              <a:gdLst>
                                <a:gd name="connsiteX0" fmla="*/ 255033 w 262532"/>
                                <a:gd name="connsiteY0" fmla="*/ 349597 h 423267"/>
                                <a:gd name="connsiteX1" fmla="*/ 267838 w 262532"/>
                                <a:gd name="connsiteY1" fmla="*/ 327148 h 423267"/>
                                <a:gd name="connsiteX2" fmla="*/ 264623 w 262532"/>
                                <a:gd name="connsiteY2" fmla="*/ 317504 h 423267"/>
                                <a:gd name="connsiteX3" fmla="*/ 219725 w 262532"/>
                                <a:gd name="connsiteY3" fmla="*/ 298270 h 423267"/>
                                <a:gd name="connsiteX4" fmla="*/ 210081 w 262532"/>
                                <a:gd name="connsiteY4" fmla="*/ 298270 h 423267"/>
                                <a:gd name="connsiteX5" fmla="*/ 158753 w 262532"/>
                                <a:gd name="connsiteY5" fmla="*/ 304699 h 423267"/>
                                <a:gd name="connsiteX6" fmla="*/ 158753 w 262532"/>
                                <a:gd name="connsiteY6" fmla="*/ 282250 h 423267"/>
                                <a:gd name="connsiteX7" fmla="*/ 161968 w 262532"/>
                                <a:gd name="connsiteY7" fmla="*/ 186023 h 423267"/>
                                <a:gd name="connsiteX8" fmla="*/ 200437 w 262532"/>
                                <a:gd name="connsiteY8" fmla="*/ 173218 h 423267"/>
                                <a:gd name="connsiteX9" fmla="*/ 238906 w 262532"/>
                                <a:gd name="connsiteY9" fmla="*/ 141125 h 423267"/>
                                <a:gd name="connsiteX10" fmla="*/ 238906 w 262532"/>
                                <a:gd name="connsiteY10" fmla="*/ 134695 h 423267"/>
                                <a:gd name="connsiteX11" fmla="*/ 216456 w 262532"/>
                                <a:gd name="connsiteY11" fmla="*/ 115461 h 423267"/>
                                <a:gd name="connsiteX12" fmla="*/ 190793 w 262532"/>
                                <a:gd name="connsiteY12" fmla="*/ 112246 h 423267"/>
                                <a:gd name="connsiteX13" fmla="*/ 168343 w 262532"/>
                                <a:gd name="connsiteY13" fmla="*/ 109032 h 423267"/>
                                <a:gd name="connsiteX14" fmla="*/ 168343 w 262532"/>
                                <a:gd name="connsiteY14" fmla="*/ 44898 h 423267"/>
                                <a:gd name="connsiteX15" fmla="*/ 126659 w 262532"/>
                                <a:gd name="connsiteY15" fmla="*/ 0 h 423267"/>
                                <a:gd name="connsiteX16" fmla="*/ 120230 w 262532"/>
                                <a:gd name="connsiteY16" fmla="*/ 0 h 423267"/>
                                <a:gd name="connsiteX17" fmla="*/ 78546 w 262532"/>
                                <a:gd name="connsiteY17" fmla="*/ 70562 h 423267"/>
                                <a:gd name="connsiteX18" fmla="*/ 78546 w 262532"/>
                                <a:gd name="connsiteY18" fmla="*/ 102656 h 423267"/>
                                <a:gd name="connsiteX19" fmla="*/ 78546 w 262532"/>
                                <a:gd name="connsiteY19" fmla="*/ 115461 h 423267"/>
                                <a:gd name="connsiteX20" fmla="*/ 40077 w 262532"/>
                                <a:gd name="connsiteY20" fmla="*/ 118676 h 423267"/>
                                <a:gd name="connsiteX21" fmla="*/ 20843 w 262532"/>
                                <a:gd name="connsiteY21" fmla="*/ 125105 h 423267"/>
                                <a:gd name="connsiteX22" fmla="*/ 1608 w 262532"/>
                                <a:gd name="connsiteY22" fmla="*/ 147554 h 423267"/>
                                <a:gd name="connsiteX23" fmla="*/ 14413 w 262532"/>
                                <a:gd name="connsiteY23" fmla="*/ 202097 h 423267"/>
                                <a:gd name="connsiteX24" fmla="*/ 40077 w 262532"/>
                                <a:gd name="connsiteY24" fmla="*/ 211741 h 423267"/>
                                <a:gd name="connsiteX25" fmla="*/ 49721 w 262532"/>
                                <a:gd name="connsiteY25" fmla="*/ 211741 h 423267"/>
                                <a:gd name="connsiteX26" fmla="*/ 78600 w 262532"/>
                                <a:gd name="connsiteY26" fmla="*/ 205311 h 423267"/>
                                <a:gd name="connsiteX27" fmla="*/ 85029 w 262532"/>
                                <a:gd name="connsiteY27" fmla="*/ 205311 h 423267"/>
                                <a:gd name="connsiteX28" fmla="*/ 101049 w 262532"/>
                                <a:gd name="connsiteY28" fmla="*/ 307967 h 423267"/>
                                <a:gd name="connsiteX29" fmla="*/ 104264 w 262532"/>
                                <a:gd name="connsiteY29" fmla="*/ 314396 h 423267"/>
                                <a:gd name="connsiteX30" fmla="*/ 46506 w 262532"/>
                                <a:gd name="connsiteY30" fmla="*/ 327202 h 423267"/>
                                <a:gd name="connsiteX31" fmla="*/ 24058 w 262532"/>
                                <a:gd name="connsiteY31" fmla="*/ 333631 h 423267"/>
                                <a:gd name="connsiteX32" fmla="*/ 4823 w 262532"/>
                                <a:gd name="connsiteY32" fmla="*/ 362510 h 423267"/>
                                <a:gd name="connsiteX33" fmla="*/ 20843 w 262532"/>
                                <a:gd name="connsiteY33" fmla="*/ 417052 h 423267"/>
                                <a:gd name="connsiteX34" fmla="*/ 59312 w 262532"/>
                                <a:gd name="connsiteY34" fmla="*/ 420267 h 423267"/>
                                <a:gd name="connsiteX35" fmla="*/ 91405 w 262532"/>
                                <a:gd name="connsiteY35" fmla="*/ 410623 h 423267"/>
                                <a:gd name="connsiteX36" fmla="*/ 161968 w 262532"/>
                                <a:gd name="connsiteY36" fmla="*/ 384959 h 423267"/>
                                <a:gd name="connsiteX37" fmla="*/ 226100 w 262532"/>
                                <a:gd name="connsiteY37" fmla="*/ 362510 h 423267"/>
                                <a:gd name="connsiteX38" fmla="*/ 255033 w 262532"/>
                                <a:gd name="connsiteY38" fmla="*/ 349597 h 42326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</a:cxnLst>
                              <a:rect l="l" t="t" r="r" b="b"/>
                              <a:pathLst>
                                <a:path w="262532" h="423267">
                                  <a:moveTo>
                                    <a:pt x="255033" y="349597"/>
                                  </a:moveTo>
                                  <a:cubicBezTo>
                                    <a:pt x="263552" y="343168"/>
                                    <a:pt x="267838" y="335721"/>
                                    <a:pt x="267838" y="327148"/>
                                  </a:cubicBezTo>
                                  <a:lnTo>
                                    <a:pt x="264623" y="317504"/>
                                  </a:lnTo>
                                  <a:cubicBezTo>
                                    <a:pt x="262480" y="304699"/>
                                    <a:pt x="247478" y="298270"/>
                                    <a:pt x="219725" y="298270"/>
                                  </a:cubicBezTo>
                                  <a:lnTo>
                                    <a:pt x="210081" y="298270"/>
                                  </a:lnTo>
                                  <a:lnTo>
                                    <a:pt x="158753" y="304699"/>
                                  </a:lnTo>
                                  <a:lnTo>
                                    <a:pt x="158753" y="282250"/>
                                  </a:lnTo>
                                  <a:lnTo>
                                    <a:pt x="161968" y="186023"/>
                                  </a:lnTo>
                                  <a:lnTo>
                                    <a:pt x="200437" y="173218"/>
                                  </a:lnTo>
                                  <a:cubicBezTo>
                                    <a:pt x="226100" y="166789"/>
                                    <a:pt x="238906" y="156127"/>
                                    <a:pt x="238906" y="141125"/>
                                  </a:cubicBezTo>
                                  <a:lnTo>
                                    <a:pt x="238906" y="134695"/>
                                  </a:lnTo>
                                  <a:cubicBezTo>
                                    <a:pt x="236762" y="126176"/>
                                    <a:pt x="229262" y="119747"/>
                                    <a:pt x="216456" y="115461"/>
                                  </a:cubicBezTo>
                                  <a:cubicBezTo>
                                    <a:pt x="203651" y="115461"/>
                                    <a:pt x="195079" y="114389"/>
                                    <a:pt x="190793" y="112246"/>
                                  </a:cubicBezTo>
                                  <a:cubicBezTo>
                                    <a:pt x="188649" y="110157"/>
                                    <a:pt x="181148" y="109032"/>
                                    <a:pt x="168343" y="109032"/>
                                  </a:cubicBezTo>
                                  <a:lnTo>
                                    <a:pt x="168343" y="44898"/>
                                  </a:lnTo>
                                  <a:cubicBezTo>
                                    <a:pt x="168343" y="14948"/>
                                    <a:pt x="154413" y="0"/>
                                    <a:pt x="126659" y="0"/>
                                  </a:cubicBezTo>
                                  <a:lnTo>
                                    <a:pt x="120230" y="0"/>
                                  </a:lnTo>
                                  <a:cubicBezTo>
                                    <a:pt x="100996" y="2143"/>
                                    <a:pt x="87065" y="25664"/>
                                    <a:pt x="78546" y="70562"/>
                                  </a:cubicBezTo>
                                  <a:lnTo>
                                    <a:pt x="78546" y="102656"/>
                                  </a:lnTo>
                                  <a:lnTo>
                                    <a:pt x="78546" y="115461"/>
                                  </a:lnTo>
                                  <a:lnTo>
                                    <a:pt x="40077" y="118676"/>
                                  </a:lnTo>
                                  <a:lnTo>
                                    <a:pt x="20843" y="125105"/>
                                  </a:lnTo>
                                  <a:cubicBezTo>
                                    <a:pt x="12270" y="127248"/>
                                    <a:pt x="5894" y="134749"/>
                                    <a:pt x="1608" y="147554"/>
                                  </a:cubicBezTo>
                                  <a:cubicBezTo>
                                    <a:pt x="-2678" y="171129"/>
                                    <a:pt x="1608" y="189238"/>
                                    <a:pt x="14413" y="202097"/>
                                  </a:cubicBezTo>
                                  <a:cubicBezTo>
                                    <a:pt x="20843" y="208526"/>
                                    <a:pt x="29362" y="211741"/>
                                    <a:pt x="40077" y="211741"/>
                                  </a:cubicBezTo>
                                  <a:lnTo>
                                    <a:pt x="49721" y="211741"/>
                                  </a:lnTo>
                                  <a:lnTo>
                                    <a:pt x="78600" y="205311"/>
                                  </a:lnTo>
                                  <a:lnTo>
                                    <a:pt x="85029" y="205311"/>
                                  </a:lnTo>
                                  <a:cubicBezTo>
                                    <a:pt x="87119" y="241691"/>
                                    <a:pt x="92530" y="275874"/>
                                    <a:pt x="101049" y="307967"/>
                                  </a:cubicBezTo>
                                  <a:lnTo>
                                    <a:pt x="104264" y="314396"/>
                                  </a:lnTo>
                                  <a:lnTo>
                                    <a:pt x="46506" y="327202"/>
                                  </a:lnTo>
                                  <a:lnTo>
                                    <a:pt x="24058" y="333631"/>
                                  </a:lnTo>
                                  <a:cubicBezTo>
                                    <a:pt x="15485" y="340060"/>
                                    <a:pt x="9109" y="349651"/>
                                    <a:pt x="4823" y="362510"/>
                                  </a:cubicBezTo>
                                  <a:cubicBezTo>
                                    <a:pt x="-1607" y="386084"/>
                                    <a:pt x="3698" y="404193"/>
                                    <a:pt x="20843" y="417052"/>
                                  </a:cubicBezTo>
                                  <a:cubicBezTo>
                                    <a:pt x="29362" y="425624"/>
                                    <a:pt x="42220" y="426696"/>
                                    <a:pt x="59312" y="420267"/>
                                  </a:cubicBezTo>
                                  <a:lnTo>
                                    <a:pt x="91405" y="410623"/>
                                  </a:lnTo>
                                  <a:lnTo>
                                    <a:pt x="161968" y="384959"/>
                                  </a:lnTo>
                                  <a:lnTo>
                                    <a:pt x="226100" y="362510"/>
                                  </a:lnTo>
                                  <a:cubicBezTo>
                                    <a:pt x="239013" y="358116"/>
                                    <a:pt x="248603" y="353884"/>
                                    <a:pt x="255033" y="34959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1" name="任意多边形: 形状 51"/>
                          <wps:cNvSpPr/>
                          <wps:spPr>
                            <a:xfrm>
                              <a:off x="2507673" y="69272"/>
                              <a:ext cx="535782" cy="332184"/>
                            </a:xfrm>
                            <a:custGeom>
                              <a:avLst/>
                              <a:gdLst>
                                <a:gd name="connsiteX0" fmla="*/ 54757 w 535781"/>
                                <a:gd name="connsiteY0" fmla="*/ 323933 h 332184"/>
                                <a:gd name="connsiteX1" fmla="*/ 202311 w 535781"/>
                                <a:gd name="connsiteY1" fmla="*/ 282250 h 332184"/>
                                <a:gd name="connsiteX2" fmla="*/ 295323 w 535781"/>
                                <a:gd name="connsiteY2" fmla="*/ 246942 h 332184"/>
                                <a:gd name="connsiteX3" fmla="*/ 369100 w 535781"/>
                                <a:gd name="connsiteY3" fmla="*/ 282250 h 332184"/>
                                <a:gd name="connsiteX4" fmla="*/ 446092 w 535781"/>
                                <a:gd name="connsiteY4" fmla="*/ 320719 h 332184"/>
                                <a:gd name="connsiteX5" fmla="*/ 497419 w 535781"/>
                                <a:gd name="connsiteY5" fmla="*/ 333524 h 332184"/>
                                <a:gd name="connsiteX6" fmla="*/ 539103 w 535781"/>
                                <a:gd name="connsiteY6" fmla="*/ 311075 h 332184"/>
                                <a:gd name="connsiteX7" fmla="*/ 481346 w 535781"/>
                                <a:gd name="connsiteY7" fmla="*/ 246942 h 332184"/>
                                <a:gd name="connsiteX8" fmla="*/ 381905 w 535781"/>
                                <a:gd name="connsiteY8" fmla="*/ 205258 h 332184"/>
                                <a:gd name="connsiteX9" fmla="*/ 474917 w 535781"/>
                                <a:gd name="connsiteY9" fmla="*/ 144286 h 332184"/>
                                <a:gd name="connsiteX10" fmla="*/ 513386 w 535781"/>
                                <a:gd name="connsiteY10" fmla="*/ 80153 h 332184"/>
                                <a:gd name="connsiteX11" fmla="*/ 487722 w 535781"/>
                                <a:gd name="connsiteY11" fmla="*/ 38469 h 332184"/>
                                <a:gd name="connsiteX12" fmla="*/ 308074 w 535781"/>
                                <a:gd name="connsiteY12" fmla="*/ 0 h 332184"/>
                                <a:gd name="connsiteX13" fmla="*/ 96387 w 535781"/>
                                <a:gd name="connsiteY13" fmla="*/ 19235 h 332184"/>
                                <a:gd name="connsiteX14" fmla="*/ 64294 w 535781"/>
                                <a:gd name="connsiteY14" fmla="*/ 48113 h 332184"/>
                                <a:gd name="connsiteX15" fmla="*/ 102763 w 535781"/>
                                <a:gd name="connsiteY15" fmla="*/ 64133 h 332184"/>
                                <a:gd name="connsiteX16" fmla="*/ 135445 w 535781"/>
                                <a:gd name="connsiteY16" fmla="*/ 61722 h 332184"/>
                                <a:gd name="connsiteX17" fmla="*/ 138232 w 535781"/>
                                <a:gd name="connsiteY17" fmla="*/ 67133 h 332184"/>
                                <a:gd name="connsiteX18" fmla="*/ 145143 w 535781"/>
                                <a:gd name="connsiteY18" fmla="*/ 69919 h 332184"/>
                                <a:gd name="connsiteX19" fmla="*/ 152001 w 535781"/>
                                <a:gd name="connsiteY19" fmla="*/ 66919 h 332184"/>
                                <a:gd name="connsiteX20" fmla="*/ 154734 w 535781"/>
                                <a:gd name="connsiteY20" fmla="*/ 60275 h 332184"/>
                                <a:gd name="connsiteX21" fmla="*/ 176593 w 535781"/>
                                <a:gd name="connsiteY21" fmla="*/ 58668 h 332184"/>
                                <a:gd name="connsiteX22" fmla="*/ 176701 w 535781"/>
                                <a:gd name="connsiteY22" fmla="*/ 67080 h 332184"/>
                                <a:gd name="connsiteX23" fmla="*/ 179647 w 535781"/>
                                <a:gd name="connsiteY23" fmla="*/ 73991 h 332184"/>
                                <a:gd name="connsiteX24" fmla="*/ 186559 w 535781"/>
                                <a:gd name="connsiteY24" fmla="*/ 76777 h 332184"/>
                                <a:gd name="connsiteX25" fmla="*/ 193417 w 535781"/>
                                <a:gd name="connsiteY25" fmla="*/ 73777 h 332184"/>
                                <a:gd name="connsiteX26" fmla="*/ 196149 w 535781"/>
                                <a:gd name="connsiteY26" fmla="*/ 66758 h 332184"/>
                                <a:gd name="connsiteX27" fmla="*/ 195989 w 535781"/>
                                <a:gd name="connsiteY27" fmla="*/ 57382 h 332184"/>
                                <a:gd name="connsiteX28" fmla="*/ 217849 w 535781"/>
                                <a:gd name="connsiteY28" fmla="*/ 56364 h 332184"/>
                                <a:gd name="connsiteX29" fmla="*/ 218063 w 535781"/>
                                <a:gd name="connsiteY29" fmla="*/ 69491 h 332184"/>
                                <a:gd name="connsiteX30" fmla="*/ 221010 w 535781"/>
                                <a:gd name="connsiteY30" fmla="*/ 76402 h 332184"/>
                                <a:gd name="connsiteX31" fmla="*/ 227921 w 535781"/>
                                <a:gd name="connsiteY31" fmla="*/ 79188 h 332184"/>
                                <a:gd name="connsiteX32" fmla="*/ 234779 w 535781"/>
                                <a:gd name="connsiteY32" fmla="*/ 76188 h 332184"/>
                                <a:gd name="connsiteX33" fmla="*/ 237512 w 535781"/>
                                <a:gd name="connsiteY33" fmla="*/ 69169 h 332184"/>
                                <a:gd name="connsiteX34" fmla="*/ 237297 w 535781"/>
                                <a:gd name="connsiteY34" fmla="*/ 55400 h 332184"/>
                                <a:gd name="connsiteX35" fmla="*/ 256639 w 535781"/>
                                <a:gd name="connsiteY35" fmla="*/ 54489 h 332184"/>
                                <a:gd name="connsiteX36" fmla="*/ 259157 w 535781"/>
                                <a:gd name="connsiteY36" fmla="*/ 54489 h 332184"/>
                                <a:gd name="connsiteX37" fmla="*/ 259372 w 535781"/>
                                <a:gd name="connsiteY37" fmla="*/ 69437 h 332184"/>
                                <a:gd name="connsiteX38" fmla="*/ 262318 w 535781"/>
                                <a:gd name="connsiteY38" fmla="*/ 76349 h 332184"/>
                                <a:gd name="connsiteX39" fmla="*/ 269230 w 535781"/>
                                <a:gd name="connsiteY39" fmla="*/ 79135 h 332184"/>
                                <a:gd name="connsiteX40" fmla="*/ 276088 w 535781"/>
                                <a:gd name="connsiteY40" fmla="*/ 76134 h 332184"/>
                                <a:gd name="connsiteX41" fmla="*/ 278820 w 535781"/>
                                <a:gd name="connsiteY41" fmla="*/ 69116 h 332184"/>
                                <a:gd name="connsiteX42" fmla="*/ 278606 w 535781"/>
                                <a:gd name="connsiteY42" fmla="*/ 54596 h 332184"/>
                                <a:gd name="connsiteX43" fmla="*/ 300359 w 535781"/>
                                <a:gd name="connsiteY43" fmla="*/ 55132 h 332184"/>
                                <a:gd name="connsiteX44" fmla="*/ 300627 w 535781"/>
                                <a:gd name="connsiteY44" fmla="*/ 74152 h 332184"/>
                                <a:gd name="connsiteX45" fmla="*/ 303574 w 535781"/>
                                <a:gd name="connsiteY45" fmla="*/ 81064 h 332184"/>
                                <a:gd name="connsiteX46" fmla="*/ 310485 w 535781"/>
                                <a:gd name="connsiteY46" fmla="*/ 83850 h 332184"/>
                                <a:gd name="connsiteX47" fmla="*/ 317343 w 535781"/>
                                <a:gd name="connsiteY47" fmla="*/ 80849 h 332184"/>
                                <a:gd name="connsiteX48" fmla="*/ 320076 w 535781"/>
                                <a:gd name="connsiteY48" fmla="*/ 73831 h 332184"/>
                                <a:gd name="connsiteX49" fmla="*/ 319808 w 535781"/>
                                <a:gd name="connsiteY49" fmla="*/ 55989 h 332184"/>
                                <a:gd name="connsiteX50" fmla="*/ 341775 w 535781"/>
                                <a:gd name="connsiteY50" fmla="*/ 57704 h 332184"/>
                                <a:gd name="connsiteX51" fmla="*/ 342096 w 535781"/>
                                <a:gd name="connsiteY51" fmla="*/ 78813 h 332184"/>
                                <a:gd name="connsiteX52" fmla="*/ 345043 w 535781"/>
                                <a:gd name="connsiteY52" fmla="*/ 85725 h 332184"/>
                                <a:gd name="connsiteX53" fmla="*/ 351955 w 535781"/>
                                <a:gd name="connsiteY53" fmla="*/ 88511 h 332184"/>
                                <a:gd name="connsiteX54" fmla="*/ 358813 w 535781"/>
                                <a:gd name="connsiteY54" fmla="*/ 85511 h 332184"/>
                                <a:gd name="connsiteX55" fmla="*/ 361545 w 535781"/>
                                <a:gd name="connsiteY55" fmla="*/ 78492 h 332184"/>
                                <a:gd name="connsiteX56" fmla="*/ 361277 w 535781"/>
                                <a:gd name="connsiteY56" fmla="*/ 60168 h 332184"/>
                                <a:gd name="connsiteX57" fmla="*/ 378422 w 535781"/>
                                <a:gd name="connsiteY57" fmla="*/ 63972 h 332184"/>
                                <a:gd name="connsiteX58" fmla="*/ 413730 w 535781"/>
                                <a:gd name="connsiteY58" fmla="*/ 89636 h 332184"/>
                                <a:gd name="connsiteX59" fmla="*/ 413730 w 535781"/>
                                <a:gd name="connsiteY59" fmla="*/ 112085 h 332184"/>
                                <a:gd name="connsiteX60" fmla="*/ 400925 w 535781"/>
                                <a:gd name="connsiteY60" fmla="*/ 134535 h 332184"/>
                                <a:gd name="connsiteX61" fmla="*/ 375261 w 535781"/>
                                <a:gd name="connsiteY61" fmla="*/ 153769 h 332184"/>
                                <a:gd name="connsiteX62" fmla="*/ 323933 w 535781"/>
                                <a:gd name="connsiteY62" fmla="*/ 176218 h 332184"/>
                                <a:gd name="connsiteX63" fmla="*/ 317504 w 535781"/>
                                <a:gd name="connsiteY63" fmla="*/ 179433 h 332184"/>
                                <a:gd name="connsiteX64" fmla="*/ 301484 w 535781"/>
                                <a:gd name="connsiteY64" fmla="*/ 173004 h 332184"/>
                                <a:gd name="connsiteX65" fmla="*/ 205258 w 535781"/>
                                <a:gd name="connsiteY65" fmla="*/ 137696 h 332184"/>
                                <a:gd name="connsiteX66" fmla="*/ 80153 w 535781"/>
                                <a:gd name="connsiteY66" fmla="*/ 102388 h 332184"/>
                                <a:gd name="connsiteX67" fmla="*/ 32040 w 535781"/>
                                <a:gd name="connsiteY67" fmla="*/ 95958 h 332184"/>
                                <a:gd name="connsiteX68" fmla="*/ 22396 w 535781"/>
                                <a:gd name="connsiteY68" fmla="*/ 95958 h 332184"/>
                                <a:gd name="connsiteX69" fmla="*/ 15966 w 535781"/>
                                <a:gd name="connsiteY69" fmla="*/ 99173 h 332184"/>
                                <a:gd name="connsiteX70" fmla="*/ 15966 w 535781"/>
                                <a:gd name="connsiteY70" fmla="*/ 102388 h 332184"/>
                                <a:gd name="connsiteX71" fmla="*/ 25610 w 535781"/>
                                <a:gd name="connsiteY71" fmla="*/ 115193 h 332184"/>
                                <a:gd name="connsiteX72" fmla="*/ 57703 w 535781"/>
                                <a:gd name="connsiteY72" fmla="*/ 134428 h 332184"/>
                                <a:gd name="connsiteX73" fmla="*/ 86582 w 535781"/>
                                <a:gd name="connsiteY73" fmla="*/ 147233 h 332184"/>
                                <a:gd name="connsiteX74" fmla="*/ 214902 w 535781"/>
                                <a:gd name="connsiteY74" fmla="*/ 208205 h 332184"/>
                                <a:gd name="connsiteX75" fmla="*/ 64133 w 535781"/>
                                <a:gd name="connsiteY75" fmla="*/ 240298 h 332184"/>
                                <a:gd name="connsiteX76" fmla="*/ 0 w 535781"/>
                                <a:gd name="connsiteY76" fmla="*/ 291626 h 332184"/>
                                <a:gd name="connsiteX77" fmla="*/ 3215 w 535781"/>
                                <a:gd name="connsiteY77" fmla="*/ 304431 h 332184"/>
                                <a:gd name="connsiteX78" fmla="*/ 54757 w 535781"/>
                                <a:gd name="connsiteY78" fmla="*/ 323933 h 332184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</a:cxnLst>
                              <a:rect l="l" t="t" r="r" b="b"/>
                              <a:pathLst>
                                <a:path w="535781" h="332184">
                                  <a:moveTo>
                                    <a:pt x="54757" y="323933"/>
                                  </a:moveTo>
                                  <a:cubicBezTo>
                                    <a:pt x="88940" y="323933"/>
                                    <a:pt x="138178" y="310057"/>
                                    <a:pt x="202311" y="282250"/>
                                  </a:cubicBezTo>
                                  <a:cubicBezTo>
                                    <a:pt x="236494" y="267301"/>
                                    <a:pt x="267516" y="255514"/>
                                    <a:pt x="295323" y="246942"/>
                                  </a:cubicBezTo>
                                  <a:lnTo>
                                    <a:pt x="369100" y="282250"/>
                                  </a:lnTo>
                                  <a:lnTo>
                                    <a:pt x="446092" y="320719"/>
                                  </a:lnTo>
                                  <a:cubicBezTo>
                                    <a:pt x="471755" y="329291"/>
                                    <a:pt x="488847" y="333524"/>
                                    <a:pt x="497419" y="333524"/>
                                  </a:cubicBezTo>
                                  <a:cubicBezTo>
                                    <a:pt x="518797" y="333524"/>
                                    <a:pt x="532727" y="326023"/>
                                    <a:pt x="539103" y="311075"/>
                                  </a:cubicBezTo>
                                  <a:cubicBezTo>
                                    <a:pt x="545533" y="291840"/>
                                    <a:pt x="526298" y="270462"/>
                                    <a:pt x="481346" y="246942"/>
                                  </a:cubicBezTo>
                                  <a:lnTo>
                                    <a:pt x="381905" y="205258"/>
                                  </a:lnTo>
                                  <a:cubicBezTo>
                                    <a:pt x="426803" y="181737"/>
                                    <a:pt x="457772" y="161431"/>
                                    <a:pt x="474917" y="144286"/>
                                  </a:cubicBezTo>
                                  <a:cubicBezTo>
                                    <a:pt x="500580" y="120765"/>
                                    <a:pt x="513386" y="99387"/>
                                    <a:pt x="513386" y="80153"/>
                                  </a:cubicBezTo>
                                  <a:cubicBezTo>
                                    <a:pt x="513386" y="63061"/>
                                    <a:pt x="504813" y="49185"/>
                                    <a:pt x="487722" y="38469"/>
                                  </a:cubicBezTo>
                                  <a:cubicBezTo>
                                    <a:pt x="455628" y="12805"/>
                                    <a:pt x="395782" y="0"/>
                                    <a:pt x="308074" y="0"/>
                                  </a:cubicBezTo>
                                  <a:cubicBezTo>
                                    <a:pt x="222510" y="0"/>
                                    <a:pt x="151947" y="6429"/>
                                    <a:pt x="96387" y="19235"/>
                                  </a:cubicBezTo>
                                  <a:cubicBezTo>
                                    <a:pt x="75009" y="25664"/>
                                    <a:pt x="64294" y="35254"/>
                                    <a:pt x="64294" y="48113"/>
                                  </a:cubicBezTo>
                                  <a:cubicBezTo>
                                    <a:pt x="64294" y="58829"/>
                                    <a:pt x="77099" y="64133"/>
                                    <a:pt x="102763" y="64133"/>
                                  </a:cubicBezTo>
                                  <a:lnTo>
                                    <a:pt x="135445" y="61722"/>
                                  </a:lnTo>
                                  <a:cubicBezTo>
                                    <a:pt x="135767" y="63758"/>
                                    <a:pt x="136731" y="65687"/>
                                    <a:pt x="138232" y="67133"/>
                                  </a:cubicBezTo>
                                  <a:cubicBezTo>
                                    <a:pt x="140107" y="68955"/>
                                    <a:pt x="142571" y="69973"/>
                                    <a:pt x="145143" y="69919"/>
                                  </a:cubicBezTo>
                                  <a:cubicBezTo>
                                    <a:pt x="147715" y="69866"/>
                                    <a:pt x="150179" y="68794"/>
                                    <a:pt x="152001" y="66919"/>
                                  </a:cubicBezTo>
                                  <a:cubicBezTo>
                                    <a:pt x="153716" y="65151"/>
                                    <a:pt x="154680" y="62740"/>
                                    <a:pt x="154734" y="60275"/>
                                  </a:cubicBezTo>
                                  <a:lnTo>
                                    <a:pt x="176593" y="58668"/>
                                  </a:lnTo>
                                  <a:lnTo>
                                    <a:pt x="176701" y="67080"/>
                                  </a:lnTo>
                                  <a:cubicBezTo>
                                    <a:pt x="176754" y="69705"/>
                                    <a:pt x="177826" y="72170"/>
                                    <a:pt x="179647" y="73991"/>
                                  </a:cubicBezTo>
                                  <a:cubicBezTo>
                                    <a:pt x="181523" y="75813"/>
                                    <a:pt x="183987" y="76831"/>
                                    <a:pt x="186559" y="76777"/>
                                  </a:cubicBezTo>
                                  <a:cubicBezTo>
                                    <a:pt x="189131" y="76724"/>
                                    <a:pt x="191595" y="75652"/>
                                    <a:pt x="193417" y="73777"/>
                                  </a:cubicBezTo>
                                  <a:cubicBezTo>
                                    <a:pt x="195239" y="71902"/>
                                    <a:pt x="196203" y="69384"/>
                                    <a:pt x="196149" y="66758"/>
                                  </a:cubicBezTo>
                                  <a:lnTo>
                                    <a:pt x="195989" y="57382"/>
                                  </a:lnTo>
                                  <a:lnTo>
                                    <a:pt x="217849" y="56364"/>
                                  </a:lnTo>
                                  <a:lnTo>
                                    <a:pt x="218063" y="69491"/>
                                  </a:lnTo>
                                  <a:cubicBezTo>
                                    <a:pt x="218116" y="72116"/>
                                    <a:pt x="219188" y="74581"/>
                                    <a:pt x="221010" y="76402"/>
                                  </a:cubicBezTo>
                                  <a:cubicBezTo>
                                    <a:pt x="222885" y="78224"/>
                                    <a:pt x="225350" y="79242"/>
                                    <a:pt x="227921" y="79188"/>
                                  </a:cubicBezTo>
                                  <a:cubicBezTo>
                                    <a:pt x="230493" y="79135"/>
                                    <a:pt x="232958" y="78063"/>
                                    <a:pt x="234779" y="76188"/>
                                  </a:cubicBezTo>
                                  <a:cubicBezTo>
                                    <a:pt x="236601" y="74313"/>
                                    <a:pt x="237565" y="71795"/>
                                    <a:pt x="237512" y="69169"/>
                                  </a:cubicBezTo>
                                  <a:lnTo>
                                    <a:pt x="237297" y="55400"/>
                                  </a:lnTo>
                                  <a:lnTo>
                                    <a:pt x="256639" y="54489"/>
                                  </a:lnTo>
                                  <a:cubicBezTo>
                                    <a:pt x="257496" y="54489"/>
                                    <a:pt x="258300" y="54489"/>
                                    <a:pt x="259157" y="54489"/>
                                  </a:cubicBezTo>
                                  <a:lnTo>
                                    <a:pt x="259372" y="69437"/>
                                  </a:lnTo>
                                  <a:cubicBezTo>
                                    <a:pt x="259425" y="72062"/>
                                    <a:pt x="260497" y="74527"/>
                                    <a:pt x="262318" y="76349"/>
                                  </a:cubicBezTo>
                                  <a:cubicBezTo>
                                    <a:pt x="264194" y="78170"/>
                                    <a:pt x="266658" y="79188"/>
                                    <a:pt x="269230" y="79135"/>
                                  </a:cubicBezTo>
                                  <a:cubicBezTo>
                                    <a:pt x="271802" y="79081"/>
                                    <a:pt x="274266" y="78010"/>
                                    <a:pt x="276088" y="76134"/>
                                  </a:cubicBezTo>
                                  <a:cubicBezTo>
                                    <a:pt x="277910" y="74259"/>
                                    <a:pt x="278874" y="71741"/>
                                    <a:pt x="278820" y="69116"/>
                                  </a:cubicBezTo>
                                  <a:lnTo>
                                    <a:pt x="278606" y="54596"/>
                                  </a:lnTo>
                                  <a:cubicBezTo>
                                    <a:pt x="286268" y="54703"/>
                                    <a:pt x="293501" y="54918"/>
                                    <a:pt x="300359" y="55132"/>
                                  </a:cubicBezTo>
                                  <a:lnTo>
                                    <a:pt x="300627" y="74152"/>
                                  </a:lnTo>
                                  <a:cubicBezTo>
                                    <a:pt x="300680" y="76777"/>
                                    <a:pt x="301752" y="79242"/>
                                    <a:pt x="303574" y="81064"/>
                                  </a:cubicBezTo>
                                  <a:cubicBezTo>
                                    <a:pt x="305449" y="82885"/>
                                    <a:pt x="307913" y="83903"/>
                                    <a:pt x="310485" y="83850"/>
                                  </a:cubicBezTo>
                                  <a:cubicBezTo>
                                    <a:pt x="313057" y="83796"/>
                                    <a:pt x="315522" y="82724"/>
                                    <a:pt x="317343" y="80849"/>
                                  </a:cubicBezTo>
                                  <a:cubicBezTo>
                                    <a:pt x="319165" y="78974"/>
                                    <a:pt x="320129" y="76456"/>
                                    <a:pt x="320076" y="73831"/>
                                  </a:cubicBezTo>
                                  <a:lnTo>
                                    <a:pt x="319808" y="55989"/>
                                  </a:lnTo>
                                  <a:cubicBezTo>
                                    <a:pt x="327737" y="56471"/>
                                    <a:pt x="335077" y="57007"/>
                                    <a:pt x="341775" y="57704"/>
                                  </a:cubicBezTo>
                                  <a:lnTo>
                                    <a:pt x="342096" y="78813"/>
                                  </a:lnTo>
                                  <a:cubicBezTo>
                                    <a:pt x="342150" y="81439"/>
                                    <a:pt x="343221" y="83903"/>
                                    <a:pt x="345043" y="85725"/>
                                  </a:cubicBezTo>
                                  <a:cubicBezTo>
                                    <a:pt x="346918" y="87547"/>
                                    <a:pt x="349383" y="88565"/>
                                    <a:pt x="351955" y="88511"/>
                                  </a:cubicBezTo>
                                  <a:cubicBezTo>
                                    <a:pt x="354526" y="88457"/>
                                    <a:pt x="356991" y="87386"/>
                                    <a:pt x="358813" y="85511"/>
                                  </a:cubicBezTo>
                                  <a:cubicBezTo>
                                    <a:pt x="360634" y="83635"/>
                                    <a:pt x="361599" y="81117"/>
                                    <a:pt x="361545" y="78492"/>
                                  </a:cubicBezTo>
                                  <a:lnTo>
                                    <a:pt x="361277" y="60168"/>
                                  </a:lnTo>
                                  <a:cubicBezTo>
                                    <a:pt x="367921" y="61293"/>
                                    <a:pt x="373654" y="62526"/>
                                    <a:pt x="378422" y="63972"/>
                                  </a:cubicBezTo>
                                  <a:cubicBezTo>
                                    <a:pt x="397657" y="72545"/>
                                    <a:pt x="409390" y="81117"/>
                                    <a:pt x="413730" y="89636"/>
                                  </a:cubicBezTo>
                                  <a:cubicBezTo>
                                    <a:pt x="415820" y="96066"/>
                                    <a:pt x="415820" y="103566"/>
                                    <a:pt x="413730" y="112085"/>
                                  </a:cubicBezTo>
                                  <a:cubicBezTo>
                                    <a:pt x="411587" y="120658"/>
                                    <a:pt x="407301" y="128105"/>
                                    <a:pt x="400925" y="134535"/>
                                  </a:cubicBezTo>
                                  <a:cubicBezTo>
                                    <a:pt x="390210" y="145250"/>
                                    <a:pt x="381691" y="151680"/>
                                    <a:pt x="375261" y="153769"/>
                                  </a:cubicBezTo>
                                  <a:cubicBezTo>
                                    <a:pt x="368832" y="158055"/>
                                    <a:pt x="351687" y="165556"/>
                                    <a:pt x="323933" y="176218"/>
                                  </a:cubicBezTo>
                                  <a:lnTo>
                                    <a:pt x="317504" y="179433"/>
                                  </a:lnTo>
                                  <a:lnTo>
                                    <a:pt x="301484" y="173004"/>
                                  </a:lnTo>
                                  <a:cubicBezTo>
                                    <a:pt x="297198" y="170914"/>
                                    <a:pt x="265104" y="159127"/>
                                    <a:pt x="205258" y="137696"/>
                                  </a:cubicBezTo>
                                  <a:cubicBezTo>
                                    <a:pt x="192453" y="133410"/>
                                    <a:pt x="150715" y="121676"/>
                                    <a:pt x="80153" y="102388"/>
                                  </a:cubicBezTo>
                                  <a:cubicBezTo>
                                    <a:pt x="58775" y="98102"/>
                                    <a:pt x="42755" y="95958"/>
                                    <a:pt x="32040" y="95958"/>
                                  </a:cubicBezTo>
                                  <a:lnTo>
                                    <a:pt x="22396" y="95958"/>
                                  </a:lnTo>
                                  <a:lnTo>
                                    <a:pt x="15966" y="99173"/>
                                  </a:lnTo>
                                  <a:lnTo>
                                    <a:pt x="15966" y="102388"/>
                                  </a:lnTo>
                                  <a:cubicBezTo>
                                    <a:pt x="15966" y="106674"/>
                                    <a:pt x="19181" y="110960"/>
                                    <a:pt x="25610" y="115193"/>
                                  </a:cubicBezTo>
                                  <a:lnTo>
                                    <a:pt x="57703" y="134428"/>
                                  </a:lnTo>
                                  <a:lnTo>
                                    <a:pt x="86582" y="147233"/>
                                  </a:lnTo>
                                  <a:lnTo>
                                    <a:pt x="214902" y="208205"/>
                                  </a:lnTo>
                                  <a:lnTo>
                                    <a:pt x="64133" y="240298"/>
                                  </a:lnTo>
                                  <a:cubicBezTo>
                                    <a:pt x="21324" y="257443"/>
                                    <a:pt x="0" y="274534"/>
                                    <a:pt x="0" y="291626"/>
                                  </a:cubicBezTo>
                                  <a:lnTo>
                                    <a:pt x="3215" y="304431"/>
                                  </a:lnTo>
                                  <a:cubicBezTo>
                                    <a:pt x="11948" y="317504"/>
                                    <a:pt x="29093" y="323933"/>
                                    <a:pt x="54757" y="32393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2" name="任意多边形: 形状 52"/>
                          <wps:cNvSpPr/>
                          <wps:spPr>
                            <a:xfrm>
                              <a:off x="3297383" y="166255"/>
                              <a:ext cx="589359" cy="610791"/>
                            </a:xfrm>
                            <a:custGeom>
                              <a:avLst/>
                              <a:gdLst>
                                <a:gd name="connsiteX0" fmla="*/ 580573 w 589359"/>
                                <a:gd name="connsiteY0" fmla="*/ 38469 h 610790"/>
                                <a:gd name="connsiteX1" fmla="*/ 538889 w 589359"/>
                                <a:gd name="connsiteY1" fmla="*/ 25664 h 610790"/>
                                <a:gd name="connsiteX2" fmla="*/ 436233 w 589359"/>
                                <a:gd name="connsiteY2" fmla="*/ 16020 h 610790"/>
                                <a:gd name="connsiteX3" fmla="*/ 163574 w 589359"/>
                                <a:gd name="connsiteY3" fmla="*/ 0 h 610790"/>
                                <a:gd name="connsiteX4" fmla="*/ 96226 w 589359"/>
                                <a:gd name="connsiteY4" fmla="*/ 0 h 610790"/>
                                <a:gd name="connsiteX5" fmla="*/ 32094 w 589359"/>
                                <a:gd name="connsiteY5" fmla="*/ 9644 h 610790"/>
                                <a:gd name="connsiteX6" fmla="*/ 0 w 589359"/>
                                <a:gd name="connsiteY6" fmla="*/ 48113 h 610790"/>
                                <a:gd name="connsiteX7" fmla="*/ 35308 w 589359"/>
                                <a:gd name="connsiteY7" fmla="*/ 86582 h 610790"/>
                                <a:gd name="connsiteX8" fmla="*/ 86636 w 589359"/>
                                <a:gd name="connsiteY8" fmla="*/ 89797 h 610790"/>
                                <a:gd name="connsiteX9" fmla="*/ 163628 w 589359"/>
                                <a:gd name="connsiteY9" fmla="*/ 86582 h 610790"/>
                                <a:gd name="connsiteX10" fmla="*/ 224600 w 589359"/>
                                <a:gd name="connsiteY10" fmla="*/ 83368 h 610790"/>
                                <a:gd name="connsiteX11" fmla="*/ 240620 w 589359"/>
                                <a:gd name="connsiteY11" fmla="*/ 83368 h 610790"/>
                                <a:gd name="connsiteX12" fmla="*/ 234190 w 589359"/>
                                <a:gd name="connsiteY12" fmla="*/ 131481 h 610790"/>
                                <a:gd name="connsiteX13" fmla="*/ 234190 w 589359"/>
                                <a:gd name="connsiteY13" fmla="*/ 134695 h 610790"/>
                                <a:gd name="connsiteX14" fmla="*/ 121944 w 589359"/>
                                <a:gd name="connsiteY14" fmla="*/ 144339 h 610790"/>
                                <a:gd name="connsiteX15" fmla="*/ 60972 w 589359"/>
                                <a:gd name="connsiteY15" fmla="*/ 157145 h 610790"/>
                                <a:gd name="connsiteX16" fmla="*/ 35308 w 589359"/>
                                <a:gd name="connsiteY16" fmla="*/ 186023 h 610790"/>
                                <a:gd name="connsiteX17" fmla="*/ 60972 w 589359"/>
                                <a:gd name="connsiteY17" fmla="*/ 202043 h 610790"/>
                                <a:gd name="connsiteX18" fmla="*/ 32094 w 589359"/>
                                <a:gd name="connsiteY18" fmla="*/ 256586 h 610790"/>
                                <a:gd name="connsiteX19" fmla="*/ 32094 w 589359"/>
                                <a:gd name="connsiteY19" fmla="*/ 259800 h 610790"/>
                                <a:gd name="connsiteX20" fmla="*/ 44898 w 589359"/>
                                <a:gd name="connsiteY20" fmla="*/ 317558 h 610790"/>
                                <a:gd name="connsiteX21" fmla="*/ 54543 w 589359"/>
                                <a:gd name="connsiteY21" fmla="*/ 365671 h 610790"/>
                                <a:gd name="connsiteX22" fmla="*/ 93012 w 589359"/>
                                <a:gd name="connsiteY22" fmla="*/ 468326 h 610790"/>
                                <a:gd name="connsiteX23" fmla="*/ 112246 w 589359"/>
                                <a:gd name="connsiteY23" fmla="*/ 490776 h 610790"/>
                                <a:gd name="connsiteX24" fmla="*/ 125051 w 589359"/>
                                <a:gd name="connsiteY24" fmla="*/ 497205 h 610790"/>
                                <a:gd name="connsiteX25" fmla="*/ 131481 w 589359"/>
                                <a:gd name="connsiteY25" fmla="*/ 493990 h 610790"/>
                                <a:gd name="connsiteX26" fmla="*/ 137910 w 589359"/>
                                <a:gd name="connsiteY26" fmla="*/ 484346 h 610790"/>
                                <a:gd name="connsiteX27" fmla="*/ 137910 w 589359"/>
                                <a:gd name="connsiteY27" fmla="*/ 452253 h 610790"/>
                                <a:gd name="connsiteX28" fmla="*/ 134695 w 589359"/>
                                <a:gd name="connsiteY28" fmla="*/ 420160 h 610790"/>
                                <a:gd name="connsiteX29" fmla="*/ 131481 w 589359"/>
                                <a:gd name="connsiteY29" fmla="*/ 362402 h 610790"/>
                                <a:gd name="connsiteX30" fmla="*/ 128266 w 589359"/>
                                <a:gd name="connsiteY30" fmla="*/ 320719 h 610790"/>
                                <a:gd name="connsiteX31" fmla="*/ 128266 w 589359"/>
                                <a:gd name="connsiteY31" fmla="*/ 275820 h 610790"/>
                                <a:gd name="connsiteX32" fmla="*/ 125051 w 589359"/>
                                <a:gd name="connsiteY32" fmla="*/ 224492 h 610790"/>
                                <a:gd name="connsiteX33" fmla="*/ 118622 w 589359"/>
                                <a:gd name="connsiteY33" fmla="*/ 205258 h 610790"/>
                                <a:gd name="connsiteX34" fmla="*/ 230868 w 589359"/>
                                <a:gd name="connsiteY34" fmla="*/ 202043 h 610790"/>
                                <a:gd name="connsiteX35" fmla="*/ 241155 w 589359"/>
                                <a:gd name="connsiteY35" fmla="*/ 202418 h 610790"/>
                                <a:gd name="connsiteX36" fmla="*/ 241155 w 589359"/>
                                <a:gd name="connsiteY36" fmla="*/ 526352 h 610790"/>
                                <a:gd name="connsiteX37" fmla="*/ 248978 w 589359"/>
                                <a:gd name="connsiteY37" fmla="*/ 558177 h 610790"/>
                                <a:gd name="connsiteX38" fmla="*/ 275713 w 589359"/>
                                <a:gd name="connsiteY38" fmla="*/ 606612 h 610790"/>
                                <a:gd name="connsiteX39" fmla="*/ 284929 w 589359"/>
                                <a:gd name="connsiteY39" fmla="*/ 612934 h 610790"/>
                                <a:gd name="connsiteX40" fmla="*/ 294144 w 589359"/>
                                <a:gd name="connsiteY40" fmla="*/ 606612 h 610790"/>
                                <a:gd name="connsiteX41" fmla="*/ 320879 w 589359"/>
                                <a:gd name="connsiteY41" fmla="*/ 558177 h 610790"/>
                                <a:gd name="connsiteX42" fmla="*/ 328702 w 589359"/>
                                <a:gd name="connsiteY42" fmla="*/ 526352 h 610790"/>
                                <a:gd name="connsiteX43" fmla="*/ 328702 w 589359"/>
                                <a:gd name="connsiteY43" fmla="*/ 205901 h 610790"/>
                                <a:gd name="connsiteX44" fmla="*/ 432965 w 589359"/>
                                <a:gd name="connsiteY44" fmla="*/ 234136 h 610790"/>
                                <a:gd name="connsiteX45" fmla="*/ 468273 w 589359"/>
                                <a:gd name="connsiteY45" fmla="*/ 298270 h 610790"/>
                                <a:gd name="connsiteX46" fmla="*/ 445824 w 589359"/>
                                <a:gd name="connsiteY46" fmla="*/ 394496 h 610790"/>
                                <a:gd name="connsiteX47" fmla="*/ 429804 w 589359"/>
                                <a:gd name="connsiteY47" fmla="*/ 468273 h 610790"/>
                                <a:gd name="connsiteX48" fmla="*/ 455468 w 589359"/>
                                <a:gd name="connsiteY48" fmla="*/ 490722 h 610790"/>
                                <a:gd name="connsiteX49" fmla="*/ 477917 w 589359"/>
                                <a:gd name="connsiteY49" fmla="*/ 487507 h 610790"/>
                                <a:gd name="connsiteX50" fmla="*/ 510010 w 589359"/>
                                <a:gd name="connsiteY50" fmla="*/ 455414 h 610790"/>
                                <a:gd name="connsiteX51" fmla="*/ 526030 w 589359"/>
                                <a:gd name="connsiteY51" fmla="*/ 423321 h 610790"/>
                                <a:gd name="connsiteX52" fmla="*/ 564499 w 589359"/>
                                <a:gd name="connsiteY52" fmla="*/ 285411 h 610790"/>
                                <a:gd name="connsiteX53" fmla="*/ 509957 w 589359"/>
                                <a:gd name="connsiteY53" fmla="*/ 176326 h 610790"/>
                                <a:gd name="connsiteX54" fmla="*/ 365617 w 589359"/>
                                <a:gd name="connsiteY54" fmla="*/ 137857 h 610790"/>
                                <a:gd name="connsiteX55" fmla="*/ 333524 w 589359"/>
                                <a:gd name="connsiteY55" fmla="*/ 134642 h 610790"/>
                                <a:gd name="connsiteX56" fmla="*/ 336739 w 589359"/>
                                <a:gd name="connsiteY56" fmla="*/ 89743 h 610790"/>
                                <a:gd name="connsiteX57" fmla="*/ 336739 w 589359"/>
                                <a:gd name="connsiteY57" fmla="*/ 83314 h 610790"/>
                                <a:gd name="connsiteX58" fmla="*/ 336739 w 589359"/>
                                <a:gd name="connsiteY58" fmla="*/ 80099 h 610790"/>
                                <a:gd name="connsiteX59" fmla="*/ 461844 w 589359"/>
                                <a:gd name="connsiteY59" fmla="*/ 76885 h 610790"/>
                                <a:gd name="connsiteX60" fmla="*/ 529191 w 589359"/>
                                <a:gd name="connsiteY60" fmla="*/ 73670 h 610790"/>
                                <a:gd name="connsiteX61" fmla="*/ 590163 w 589359"/>
                                <a:gd name="connsiteY61" fmla="*/ 73670 h 610790"/>
                                <a:gd name="connsiteX62" fmla="*/ 590163 w 589359"/>
                                <a:gd name="connsiteY62" fmla="*/ 51221 h 610790"/>
                                <a:gd name="connsiteX63" fmla="*/ 580573 w 589359"/>
                                <a:gd name="connsiteY63" fmla="*/ 38469 h 610790"/>
                                <a:gd name="connsiteX64" fmla="*/ 255032 w 589359"/>
                                <a:gd name="connsiteY64" fmla="*/ 138392 h 610790"/>
                                <a:gd name="connsiteX65" fmla="*/ 284982 w 589359"/>
                                <a:gd name="connsiteY65" fmla="*/ 108442 h 610790"/>
                                <a:gd name="connsiteX66" fmla="*/ 314932 w 589359"/>
                                <a:gd name="connsiteY66" fmla="*/ 138392 h 610790"/>
                                <a:gd name="connsiteX67" fmla="*/ 314932 w 589359"/>
                                <a:gd name="connsiteY67" fmla="*/ 176058 h 610790"/>
                                <a:gd name="connsiteX68" fmla="*/ 255032 w 589359"/>
                                <a:gd name="connsiteY68" fmla="*/ 176058 h 610790"/>
                                <a:gd name="connsiteX69" fmla="*/ 255032 w 589359"/>
                                <a:gd name="connsiteY69" fmla="*/ 138392 h 610790"/>
                                <a:gd name="connsiteX70" fmla="*/ 255086 w 589359"/>
                                <a:gd name="connsiteY70" fmla="*/ 202900 h 610790"/>
                                <a:gd name="connsiteX71" fmla="*/ 255139 w 589359"/>
                                <a:gd name="connsiteY71" fmla="*/ 202900 h 610790"/>
                                <a:gd name="connsiteX72" fmla="*/ 255139 w 589359"/>
                                <a:gd name="connsiteY72" fmla="*/ 221492 h 610790"/>
                                <a:gd name="connsiteX73" fmla="*/ 315040 w 589359"/>
                                <a:gd name="connsiteY73" fmla="*/ 221492 h 610790"/>
                                <a:gd name="connsiteX74" fmla="*/ 315040 w 589359"/>
                                <a:gd name="connsiteY74" fmla="*/ 204990 h 610790"/>
                                <a:gd name="connsiteX75" fmla="*/ 315093 w 589359"/>
                                <a:gd name="connsiteY75" fmla="*/ 204990 h 610790"/>
                                <a:gd name="connsiteX76" fmla="*/ 315093 w 589359"/>
                                <a:gd name="connsiteY76" fmla="*/ 464630 h 610790"/>
                                <a:gd name="connsiteX77" fmla="*/ 292001 w 589359"/>
                                <a:gd name="connsiteY77" fmla="*/ 464576 h 610790"/>
                                <a:gd name="connsiteX78" fmla="*/ 292001 w 589359"/>
                                <a:gd name="connsiteY78" fmla="*/ 464630 h 610790"/>
                                <a:gd name="connsiteX79" fmla="*/ 278178 w 589359"/>
                                <a:gd name="connsiteY79" fmla="*/ 464630 h 610790"/>
                                <a:gd name="connsiteX80" fmla="*/ 278178 w 589359"/>
                                <a:gd name="connsiteY80" fmla="*/ 464576 h 610790"/>
                                <a:gd name="connsiteX81" fmla="*/ 255086 w 589359"/>
                                <a:gd name="connsiteY81" fmla="*/ 464576 h 610790"/>
                                <a:gd name="connsiteX82" fmla="*/ 255086 w 589359"/>
                                <a:gd name="connsiteY82" fmla="*/ 202900 h 610790"/>
                                <a:gd name="connsiteX83" fmla="*/ 315040 w 589359"/>
                                <a:gd name="connsiteY83" fmla="*/ 526244 h 610790"/>
                                <a:gd name="connsiteX84" fmla="*/ 314772 w 589359"/>
                                <a:gd name="connsiteY84" fmla="*/ 531227 h 610790"/>
                                <a:gd name="connsiteX85" fmla="*/ 310164 w 589359"/>
                                <a:gd name="connsiteY85" fmla="*/ 546711 h 610790"/>
                                <a:gd name="connsiteX86" fmla="*/ 285036 w 589359"/>
                                <a:gd name="connsiteY86" fmla="*/ 591931 h 610790"/>
                                <a:gd name="connsiteX87" fmla="*/ 310003 w 589359"/>
                                <a:gd name="connsiteY87" fmla="*/ 546765 h 610790"/>
                                <a:gd name="connsiteX88" fmla="*/ 314611 w 589359"/>
                                <a:gd name="connsiteY88" fmla="*/ 531334 h 610790"/>
                                <a:gd name="connsiteX89" fmla="*/ 258032 w 589359"/>
                                <a:gd name="connsiteY89" fmla="*/ 531334 h 610790"/>
                                <a:gd name="connsiteX90" fmla="*/ 258032 w 589359"/>
                                <a:gd name="connsiteY90" fmla="*/ 531281 h 610790"/>
                                <a:gd name="connsiteX91" fmla="*/ 255461 w 589359"/>
                                <a:gd name="connsiteY91" fmla="*/ 531656 h 610790"/>
                                <a:gd name="connsiteX92" fmla="*/ 255139 w 589359"/>
                                <a:gd name="connsiteY92" fmla="*/ 526298 h 610790"/>
                                <a:gd name="connsiteX93" fmla="*/ 255139 w 589359"/>
                                <a:gd name="connsiteY93" fmla="*/ 483489 h 610790"/>
                                <a:gd name="connsiteX94" fmla="*/ 315147 w 589359"/>
                                <a:gd name="connsiteY94" fmla="*/ 483489 h 610790"/>
                                <a:gd name="connsiteX95" fmla="*/ 315040 w 589359"/>
                                <a:gd name="connsiteY95" fmla="*/ 526244 h 61079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</a:cxnLst>
                              <a:rect l="l" t="t" r="r" b="b"/>
                              <a:pathLst>
                                <a:path w="589359" h="610790">
                                  <a:moveTo>
                                    <a:pt x="580573" y="38469"/>
                                  </a:moveTo>
                                  <a:cubicBezTo>
                                    <a:pt x="574143" y="34183"/>
                                    <a:pt x="560213" y="29950"/>
                                    <a:pt x="538889" y="25664"/>
                                  </a:cubicBezTo>
                                  <a:lnTo>
                                    <a:pt x="436233" y="16020"/>
                                  </a:lnTo>
                                  <a:cubicBezTo>
                                    <a:pt x="329291" y="5304"/>
                                    <a:pt x="238423" y="0"/>
                                    <a:pt x="163574" y="0"/>
                                  </a:cubicBezTo>
                                  <a:lnTo>
                                    <a:pt x="96226" y="0"/>
                                  </a:lnTo>
                                  <a:cubicBezTo>
                                    <a:pt x="76992" y="0"/>
                                    <a:pt x="55614" y="3215"/>
                                    <a:pt x="32094" y="9644"/>
                                  </a:cubicBezTo>
                                  <a:cubicBezTo>
                                    <a:pt x="10716" y="16073"/>
                                    <a:pt x="0" y="28879"/>
                                    <a:pt x="0" y="48113"/>
                                  </a:cubicBezTo>
                                  <a:cubicBezTo>
                                    <a:pt x="0" y="60918"/>
                                    <a:pt x="11734" y="73777"/>
                                    <a:pt x="35308" y="86582"/>
                                  </a:cubicBezTo>
                                  <a:lnTo>
                                    <a:pt x="86636" y="89797"/>
                                  </a:lnTo>
                                  <a:cubicBezTo>
                                    <a:pt x="120819" y="89797"/>
                                    <a:pt x="146483" y="88725"/>
                                    <a:pt x="163628" y="86582"/>
                                  </a:cubicBezTo>
                                  <a:cubicBezTo>
                                    <a:pt x="178576" y="84493"/>
                                    <a:pt x="198936" y="83368"/>
                                    <a:pt x="224600" y="83368"/>
                                  </a:cubicBezTo>
                                  <a:lnTo>
                                    <a:pt x="240620" y="83368"/>
                                  </a:lnTo>
                                  <a:cubicBezTo>
                                    <a:pt x="236333" y="104745"/>
                                    <a:pt x="234190" y="120765"/>
                                    <a:pt x="234190" y="131481"/>
                                  </a:cubicBezTo>
                                  <a:lnTo>
                                    <a:pt x="234190" y="134695"/>
                                  </a:lnTo>
                                  <a:lnTo>
                                    <a:pt x="121944" y="144339"/>
                                  </a:lnTo>
                                  <a:cubicBezTo>
                                    <a:pt x="91994" y="148626"/>
                                    <a:pt x="71688" y="152912"/>
                                    <a:pt x="60972" y="157145"/>
                                  </a:cubicBezTo>
                                  <a:cubicBezTo>
                                    <a:pt x="43827" y="163574"/>
                                    <a:pt x="35308" y="173165"/>
                                    <a:pt x="35308" y="186023"/>
                                  </a:cubicBezTo>
                                  <a:cubicBezTo>
                                    <a:pt x="35308" y="192453"/>
                                    <a:pt x="43827" y="197811"/>
                                    <a:pt x="60972" y="202043"/>
                                  </a:cubicBezTo>
                                  <a:cubicBezTo>
                                    <a:pt x="41738" y="216991"/>
                                    <a:pt x="32094" y="235208"/>
                                    <a:pt x="32094" y="256586"/>
                                  </a:cubicBezTo>
                                  <a:lnTo>
                                    <a:pt x="32094" y="259800"/>
                                  </a:lnTo>
                                  <a:lnTo>
                                    <a:pt x="44898" y="317558"/>
                                  </a:lnTo>
                                  <a:lnTo>
                                    <a:pt x="54543" y="365671"/>
                                  </a:lnTo>
                                  <a:cubicBezTo>
                                    <a:pt x="58829" y="382816"/>
                                    <a:pt x="71634" y="416998"/>
                                    <a:pt x="93012" y="468326"/>
                                  </a:cubicBezTo>
                                  <a:cubicBezTo>
                                    <a:pt x="99441" y="479042"/>
                                    <a:pt x="105817" y="486489"/>
                                    <a:pt x="112246" y="490776"/>
                                  </a:cubicBezTo>
                                  <a:lnTo>
                                    <a:pt x="125051" y="497205"/>
                                  </a:lnTo>
                                  <a:lnTo>
                                    <a:pt x="131481" y="493990"/>
                                  </a:lnTo>
                                  <a:lnTo>
                                    <a:pt x="137910" y="484346"/>
                                  </a:lnTo>
                                  <a:cubicBezTo>
                                    <a:pt x="140000" y="471541"/>
                                    <a:pt x="140000" y="460825"/>
                                    <a:pt x="137910" y="452253"/>
                                  </a:cubicBezTo>
                                  <a:cubicBezTo>
                                    <a:pt x="135767" y="447967"/>
                                    <a:pt x="134695" y="437305"/>
                                    <a:pt x="134695" y="420160"/>
                                  </a:cubicBezTo>
                                  <a:cubicBezTo>
                                    <a:pt x="134695" y="396639"/>
                                    <a:pt x="133571" y="377404"/>
                                    <a:pt x="131481" y="362402"/>
                                  </a:cubicBezTo>
                                  <a:cubicBezTo>
                                    <a:pt x="129338" y="355973"/>
                                    <a:pt x="128266" y="342096"/>
                                    <a:pt x="128266" y="320719"/>
                                  </a:cubicBezTo>
                                  <a:lnTo>
                                    <a:pt x="128266" y="275820"/>
                                  </a:lnTo>
                                  <a:cubicBezTo>
                                    <a:pt x="128266" y="252299"/>
                                    <a:pt x="127141" y="235208"/>
                                    <a:pt x="125051" y="224492"/>
                                  </a:cubicBezTo>
                                  <a:lnTo>
                                    <a:pt x="118622" y="205258"/>
                                  </a:lnTo>
                                  <a:lnTo>
                                    <a:pt x="230868" y="202043"/>
                                  </a:lnTo>
                                  <a:lnTo>
                                    <a:pt x="241155" y="202418"/>
                                  </a:lnTo>
                                  <a:lnTo>
                                    <a:pt x="241155" y="526352"/>
                                  </a:lnTo>
                                  <a:cubicBezTo>
                                    <a:pt x="241155" y="537817"/>
                                    <a:pt x="243888" y="549015"/>
                                    <a:pt x="248978" y="558177"/>
                                  </a:cubicBezTo>
                                  <a:lnTo>
                                    <a:pt x="275713" y="606612"/>
                                  </a:lnTo>
                                  <a:cubicBezTo>
                                    <a:pt x="277910" y="610576"/>
                                    <a:pt x="281339" y="612934"/>
                                    <a:pt x="284929" y="612934"/>
                                  </a:cubicBezTo>
                                  <a:cubicBezTo>
                                    <a:pt x="288572" y="612934"/>
                                    <a:pt x="292001" y="610576"/>
                                    <a:pt x="294144" y="606612"/>
                                  </a:cubicBezTo>
                                  <a:lnTo>
                                    <a:pt x="320879" y="558177"/>
                                  </a:lnTo>
                                  <a:cubicBezTo>
                                    <a:pt x="325916" y="549015"/>
                                    <a:pt x="328648" y="537817"/>
                                    <a:pt x="328702" y="526352"/>
                                  </a:cubicBezTo>
                                  <a:lnTo>
                                    <a:pt x="328702" y="205901"/>
                                  </a:lnTo>
                                  <a:cubicBezTo>
                                    <a:pt x="377458" y="212330"/>
                                    <a:pt x="412230" y="221706"/>
                                    <a:pt x="432965" y="234136"/>
                                  </a:cubicBezTo>
                                  <a:cubicBezTo>
                                    <a:pt x="456486" y="246942"/>
                                    <a:pt x="468273" y="268373"/>
                                    <a:pt x="468273" y="298270"/>
                                  </a:cubicBezTo>
                                  <a:cubicBezTo>
                                    <a:pt x="468273" y="326077"/>
                                    <a:pt x="460772" y="358170"/>
                                    <a:pt x="445824" y="394496"/>
                                  </a:cubicBezTo>
                                  <a:cubicBezTo>
                                    <a:pt x="435108" y="426589"/>
                                    <a:pt x="429804" y="451181"/>
                                    <a:pt x="429804" y="468273"/>
                                  </a:cubicBezTo>
                                  <a:cubicBezTo>
                                    <a:pt x="429804" y="483221"/>
                                    <a:pt x="438323" y="490722"/>
                                    <a:pt x="455468" y="490722"/>
                                  </a:cubicBezTo>
                                  <a:cubicBezTo>
                                    <a:pt x="466183" y="490722"/>
                                    <a:pt x="473631" y="489597"/>
                                    <a:pt x="477917" y="487507"/>
                                  </a:cubicBezTo>
                                  <a:cubicBezTo>
                                    <a:pt x="490722" y="481078"/>
                                    <a:pt x="501438" y="470416"/>
                                    <a:pt x="510010" y="455414"/>
                                  </a:cubicBezTo>
                                  <a:lnTo>
                                    <a:pt x="526030" y="423321"/>
                                  </a:lnTo>
                                  <a:cubicBezTo>
                                    <a:pt x="551694" y="371993"/>
                                    <a:pt x="564499" y="326023"/>
                                    <a:pt x="564499" y="285411"/>
                                  </a:cubicBezTo>
                                  <a:cubicBezTo>
                                    <a:pt x="564499" y="236226"/>
                                    <a:pt x="546336" y="199900"/>
                                    <a:pt x="509957" y="176326"/>
                                  </a:cubicBezTo>
                                  <a:cubicBezTo>
                                    <a:pt x="482150" y="159234"/>
                                    <a:pt x="434036" y="146375"/>
                                    <a:pt x="365617" y="137857"/>
                                  </a:cubicBezTo>
                                  <a:cubicBezTo>
                                    <a:pt x="348472" y="137857"/>
                                    <a:pt x="337810" y="136785"/>
                                    <a:pt x="333524" y="134642"/>
                                  </a:cubicBezTo>
                                  <a:lnTo>
                                    <a:pt x="336739" y="89743"/>
                                  </a:lnTo>
                                  <a:lnTo>
                                    <a:pt x="336739" y="83314"/>
                                  </a:lnTo>
                                  <a:lnTo>
                                    <a:pt x="336739" y="80099"/>
                                  </a:lnTo>
                                  <a:cubicBezTo>
                                    <a:pt x="360260" y="78010"/>
                                    <a:pt x="401943" y="76885"/>
                                    <a:pt x="461844" y="76885"/>
                                  </a:cubicBezTo>
                                  <a:lnTo>
                                    <a:pt x="529191" y="73670"/>
                                  </a:lnTo>
                                  <a:cubicBezTo>
                                    <a:pt x="569804" y="73670"/>
                                    <a:pt x="590163" y="73670"/>
                                    <a:pt x="590163" y="73670"/>
                                  </a:cubicBezTo>
                                  <a:cubicBezTo>
                                    <a:pt x="590163" y="73670"/>
                                    <a:pt x="590163" y="66169"/>
                                    <a:pt x="590163" y="51221"/>
                                  </a:cubicBezTo>
                                  <a:cubicBezTo>
                                    <a:pt x="590217" y="44898"/>
                                    <a:pt x="587002" y="40612"/>
                                    <a:pt x="580573" y="38469"/>
                                  </a:cubicBezTo>
                                  <a:close/>
                                  <a:moveTo>
                                    <a:pt x="255032" y="138392"/>
                                  </a:moveTo>
                                  <a:cubicBezTo>
                                    <a:pt x="255032" y="121837"/>
                                    <a:pt x="268427" y="108442"/>
                                    <a:pt x="284982" y="108442"/>
                                  </a:cubicBezTo>
                                  <a:cubicBezTo>
                                    <a:pt x="301538" y="108442"/>
                                    <a:pt x="314932" y="121837"/>
                                    <a:pt x="314932" y="138392"/>
                                  </a:cubicBezTo>
                                  <a:lnTo>
                                    <a:pt x="314932" y="176058"/>
                                  </a:lnTo>
                                  <a:lnTo>
                                    <a:pt x="255032" y="176058"/>
                                  </a:lnTo>
                                  <a:lnTo>
                                    <a:pt x="255032" y="138392"/>
                                  </a:lnTo>
                                  <a:close/>
                                  <a:moveTo>
                                    <a:pt x="255086" y="202900"/>
                                  </a:moveTo>
                                  <a:lnTo>
                                    <a:pt x="255139" y="202900"/>
                                  </a:lnTo>
                                  <a:lnTo>
                                    <a:pt x="255139" y="221492"/>
                                  </a:lnTo>
                                  <a:lnTo>
                                    <a:pt x="315040" y="221492"/>
                                  </a:lnTo>
                                  <a:lnTo>
                                    <a:pt x="315040" y="204990"/>
                                  </a:lnTo>
                                  <a:lnTo>
                                    <a:pt x="315093" y="204990"/>
                                  </a:lnTo>
                                  <a:lnTo>
                                    <a:pt x="315093" y="464630"/>
                                  </a:lnTo>
                                  <a:lnTo>
                                    <a:pt x="292001" y="464576"/>
                                  </a:lnTo>
                                  <a:lnTo>
                                    <a:pt x="292001" y="464630"/>
                                  </a:lnTo>
                                  <a:lnTo>
                                    <a:pt x="278178" y="464630"/>
                                  </a:lnTo>
                                  <a:lnTo>
                                    <a:pt x="278178" y="464576"/>
                                  </a:lnTo>
                                  <a:lnTo>
                                    <a:pt x="255086" y="464576"/>
                                  </a:lnTo>
                                  <a:lnTo>
                                    <a:pt x="255086" y="202900"/>
                                  </a:lnTo>
                                  <a:close/>
                                  <a:moveTo>
                                    <a:pt x="315040" y="526244"/>
                                  </a:moveTo>
                                  <a:cubicBezTo>
                                    <a:pt x="315040" y="527905"/>
                                    <a:pt x="314932" y="529566"/>
                                    <a:pt x="314772" y="531227"/>
                                  </a:cubicBezTo>
                                  <a:cubicBezTo>
                                    <a:pt x="314182" y="536799"/>
                                    <a:pt x="312575" y="542104"/>
                                    <a:pt x="310164" y="546711"/>
                                  </a:cubicBezTo>
                                  <a:lnTo>
                                    <a:pt x="285036" y="591931"/>
                                  </a:lnTo>
                                  <a:lnTo>
                                    <a:pt x="310003" y="546765"/>
                                  </a:lnTo>
                                  <a:cubicBezTo>
                                    <a:pt x="312468" y="542211"/>
                                    <a:pt x="314022" y="536906"/>
                                    <a:pt x="314611" y="531334"/>
                                  </a:cubicBezTo>
                                  <a:lnTo>
                                    <a:pt x="258032" y="531334"/>
                                  </a:lnTo>
                                  <a:lnTo>
                                    <a:pt x="258032" y="531281"/>
                                  </a:lnTo>
                                  <a:cubicBezTo>
                                    <a:pt x="257175" y="531281"/>
                                    <a:pt x="256318" y="531388"/>
                                    <a:pt x="255461" y="531656"/>
                                  </a:cubicBezTo>
                                  <a:cubicBezTo>
                                    <a:pt x="255246" y="529888"/>
                                    <a:pt x="255139" y="528066"/>
                                    <a:pt x="255139" y="526298"/>
                                  </a:cubicBezTo>
                                  <a:lnTo>
                                    <a:pt x="255139" y="483489"/>
                                  </a:lnTo>
                                  <a:lnTo>
                                    <a:pt x="315147" y="483489"/>
                                  </a:lnTo>
                                  <a:lnTo>
                                    <a:pt x="315040" y="52624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" name="任意多边形: 形状 29"/>
                          <wps:cNvSpPr/>
                          <wps:spPr>
                            <a:xfrm>
                              <a:off x="505690" y="540329"/>
                              <a:ext cx="117872" cy="133944"/>
                            </a:xfrm>
                            <a:custGeom>
                              <a:avLst/>
                              <a:gdLst>
                                <a:gd name="connsiteX0" fmla="*/ 93012 w 117871"/>
                                <a:gd name="connsiteY0" fmla="*/ 51274 h 133945"/>
                                <a:gd name="connsiteX1" fmla="*/ 48113 w 117871"/>
                                <a:gd name="connsiteY1" fmla="*/ 12805 h 133945"/>
                                <a:gd name="connsiteX2" fmla="*/ 19235 w 117871"/>
                                <a:gd name="connsiteY2" fmla="*/ 0 h 133945"/>
                                <a:gd name="connsiteX3" fmla="*/ 0 w 117871"/>
                                <a:gd name="connsiteY3" fmla="*/ 19235 h 133945"/>
                                <a:gd name="connsiteX4" fmla="*/ 3215 w 117871"/>
                                <a:gd name="connsiteY4" fmla="*/ 28879 h 133945"/>
                                <a:gd name="connsiteX5" fmla="*/ 12859 w 117871"/>
                                <a:gd name="connsiteY5" fmla="*/ 60972 h 133945"/>
                                <a:gd name="connsiteX6" fmla="*/ 35308 w 117871"/>
                                <a:gd name="connsiteY6" fmla="*/ 112300 h 133945"/>
                                <a:gd name="connsiteX7" fmla="*/ 70616 w 117871"/>
                                <a:gd name="connsiteY7" fmla="*/ 134749 h 133945"/>
                                <a:gd name="connsiteX8" fmla="*/ 80260 w 117871"/>
                                <a:gd name="connsiteY8" fmla="*/ 134749 h 133945"/>
                                <a:gd name="connsiteX9" fmla="*/ 99495 w 117871"/>
                                <a:gd name="connsiteY9" fmla="*/ 128320 h 133945"/>
                                <a:gd name="connsiteX10" fmla="*/ 118729 w 117871"/>
                                <a:gd name="connsiteY10" fmla="*/ 96226 h 133945"/>
                                <a:gd name="connsiteX11" fmla="*/ 109085 w 117871"/>
                                <a:gd name="connsiteY11" fmla="*/ 70563 h 133945"/>
                                <a:gd name="connsiteX12" fmla="*/ 93012 w 117871"/>
                                <a:gd name="connsiteY12" fmla="*/ 51274 h 13394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7871" h="133945">
                                  <a:moveTo>
                                    <a:pt x="93012" y="51274"/>
                                  </a:moveTo>
                                  <a:cubicBezTo>
                                    <a:pt x="86582" y="42756"/>
                                    <a:pt x="71634" y="29897"/>
                                    <a:pt x="48113" y="12805"/>
                                  </a:cubicBezTo>
                                  <a:cubicBezTo>
                                    <a:pt x="39541" y="4286"/>
                                    <a:pt x="29950" y="0"/>
                                    <a:pt x="19235" y="0"/>
                                  </a:cubicBezTo>
                                  <a:cubicBezTo>
                                    <a:pt x="6429" y="0"/>
                                    <a:pt x="0" y="6429"/>
                                    <a:pt x="0" y="19235"/>
                                  </a:cubicBezTo>
                                  <a:cubicBezTo>
                                    <a:pt x="0" y="23521"/>
                                    <a:pt x="1072" y="26735"/>
                                    <a:pt x="3215" y="28879"/>
                                  </a:cubicBezTo>
                                  <a:cubicBezTo>
                                    <a:pt x="3215" y="33165"/>
                                    <a:pt x="6429" y="43827"/>
                                    <a:pt x="12859" y="60972"/>
                                  </a:cubicBezTo>
                                  <a:lnTo>
                                    <a:pt x="35308" y="112300"/>
                                  </a:lnTo>
                                  <a:cubicBezTo>
                                    <a:pt x="43827" y="127248"/>
                                    <a:pt x="55614" y="134749"/>
                                    <a:pt x="70616" y="134749"/>
                                  </a:cubicBezTo>
                                  <a:lnTo>
                                    <a:pt x="80260" y="134749"/>
                                  </a:lnTo>
                                  <a:lnTo>
                                    <a:pt x="99495" y="128320"/>
                                  </a:lnTo>
                                  <a:cubicBezTo>
                                    <a:pt x="108014" y="126176"/>
                                    <a:pt x="114443" y="115514"/>
                                    <a:pt x="118729" y="96226"/>
                                  </a:cubicBezTo>
                                  <a:cubicBezTo>
                                    <a:pt x="118729" y="87707"/>
                                    <a:pt x="115515" y="79135"/>
                                    <a:pt x="109085" y="70563"/>
                                  </a:cubicBezTo>
                                  <a:lnTo>
                                    <a:pt x="93012" y="5127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" name="任意多边形: 形状 30"/>
                          <wps:cNvSpPr/>
                          <wps:spPr>
                            <a:xfrm>
                              <a:off x="304800" y="491837"/>
                              <a:ext cx="123231" cy="101799"/>
                            </a:xfrm>
                            <a:custGeom>
                              <a:avLst/>
                              <a:gdLst>
                                <a:gd name="connsiteX0" fmla="*/ 28879 w 123229"/>
                                <a:gd name="connsiteY0" fmla="*/ 86636 h 101798"/>
                                <a:gd name="connsiteX1" fmla="*/ 80207 w 123229"/>
                                <a:gd name="connsiteY1" fmla="*/ 102656 h 101798"/>
                                <a:gd name="connsiteX2" fmla="*/ 83421 w 123229"/>
                                <a:gd name="connsiteY2" fmla="*/ 102656 h 101798"/>
                                <a:gd name="connsiteX3" fmla="*/ 115514 w 123229"/>
                                <a:gd name="connsiteY3" fmla="*/ 86636 h 101798"/>
                                <a:gd name="connsiteX4" fmla="*/ 115514 w 123229"/>
                                <a:gd name="connsiteY4" fmla="*/ 41737 h 101798"/>
                                <a:gd name="connsiteX5" fmla="*/ 57757 w 123229"/>
                                <a:gd name="connsiteY5" fmla="*/ 6429 h 101798"/>
                                <a:gd name="connsiteX6" fmla="*/ 28879 w 123229"/>
                                <a:gd name="connsiteY6" fmla="*/ 0 h 101798"/>
                                <a:gd name="connsiteX7" fmla="*/ 16073 w 123229"/>
                                <a:gd name="connsiteY7" fmla="*/ 3215 h 101798"/>
                                <a:gd name="connsiteX8" fmla="*/ 6429 w 123229"/>
                                <a:gd name="connsiteY8" fmla="*/ 16020 h 101798"/>
                                <a:gd name="connsiteX9" fmla="*/ 0 w 123229"/>
                                <a:gd name="connsiteY9" fmla="*/ 32040 h 101798"/>
                                <a:gd name="connsiteX10" fmla="*/ 3215 w 123229"/>
                                <a:gd name="connsiteY10" fmla="*/ 41684 h 101798"/>
                                <a:gd name="connsiteX11" fmla="*/ 6429 w 123229"/>
                                <a:gd name="connsiteY11" fmla="*/ 57704 h 101798"/>
                                <a:gd name="connsiteX12" fmla="*/ 28879 w 123229"/>
                                <a:gd name="connsiteY12" fmla="*/ 86636 h 10179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23229" h="101798">
                                  <a:moveTo>
                                    <a:pt x="28879" y="86636"/>
                                  </a:moveTo>
                                  <a:cubicBezTo>
                                    <a:pt x="50256" y="97351"/>
                                    <a:pt x="67348" y="102656"/>
                                    <a:pt x="80207" y="102656"/>
                                  </a:cubicBezTo>
                                  <a:lnTo>
                                    <a:pt x="83421" y="102656"/>
                                  </a:lnTo>
                                  <a:cubicBezTo>
                                    <a:pt x="98369" y="102656"/>
                                    <a:pt x="109085" y="97351"/>
                                    <a:pt x="115514" y="86636"/>
                                  </a:cubicBezTo>
                                  <a:cubicBezTo>
                                    <a:pt x="126230" y="75920"/>
                                    <a:pt x="126230" y="60972"/>
                                    <a:pt x="115514" y="41737"/>
                                  </a:cubicBezTo>
                                  <a:cubicBezTo>
                                    <a:pt x="104799" y="28932"/>
                                    <a:pt x="85564" y="17199"/>
                                    <a:pt x="57757" y="6429"/>
                                  </a:cubicBezTo>
                                  <a:lnTo>
                                    <a:pt x="28879" y="0"/>
                                  </a:lnTo>
                                  <a:cubicBezTo>
                                    <a:pt x="22449" y="0"/>
                                    <a:pt x="18163" y="1125"/>
                                    <a:pt x="16073" y="3215"/>
                                  </a:cubicBezTo>
                                  <a:lnTo>
                                    <a:pt x="6429" y="16020"/>
                                  </a:lnTo>
                                  <a:lnTo>
                                    <a:pt x="0" y="32040"/>
                                  </a:lnTo>
                                  <a:cubicBezTo>
                                    <a:pt x="0" y="36326"/>
                                    <a:pt x="1072" y="39541"/>
                                    <a:pt x="3215" y="41684"/>
                                  </a:cubicBezTo>
                                  <a:cubicBezTo>
                                    <a:pt x="3215" y="48113"/>
                                    <a:pt x="4286" y="53471"/>
                                    <a:pt x="6429" y="57704"/>
                                  </a:cubicBezTo>
                                  <a:lnTo>
                                    <a:pt x="28879" y="8663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任意多边形: 形状 36"/>
                          <wps:cNvSpPr/>
                          <wps:spPr>
                            <a:xfrm>
                              <a:off x="1246909" y="450273"/>
                              <a:ext cx="230386" cy="246460"/>
                            </a:xfrm>
                            <a:custGeom>
                              <a:avLst/>
                              <a:gdLst>
                                <a:gd name="connsiteX0" fmla="*/ 211634 w 230385"/>
                                <a:gd name="connsiteY0" fmla="*/ 176379 h 246459"/>
                                <a:gd name="connsiteX1" fmla="*/ 185970 w 230385"/>
                                <a:gd name="connsiteY1" fmla="*/ 173165 h 246459"/>
                                <a:gd name="connsiteX2" fmla="*/ 147501 w 230385"/>
                                <a:gd name="connsiteY2" fmla="*/ 179594 h 246459"/>
                                <a:gd name="connsiteX3" fmla="*/ 99387 w 230385"/>
                                <a:gd name="connsiteY3" fmla="*/ 176379 h 246459"/>
                                <a:gd name="connsiteX4" fmla="*/ 80153 w 230385"/>
                                <a:gd name="connsiteY4" fmla="*/ 150715 h 246459"/>
                                <a:gd name="connsiteX5" fmla="*/ 73724 w 230385"/>
                                <a:gd name="connsiteY5" fmla="*/ 102602 h 246459"/>
                                <a:gd name="connsiteX6" fmla="*/ 76938 w 230385"/>
                                <a:gd name="connsiteY6" fmla="*/ 64133 h 246459"/>
                                <a:gd name="connsiteX7" fmla="*/ 80153 w 230385"/>
                                <a:gd name="connsiteY7" fmla="*/ 48113 h 246459"/>
                                <a:gd name="connsiteX8" fmla="*/ 76938 w 230385"/>
                                <a:gd name="connsiteY8" fmla="*/ 22449 h 246459"/>
                                <a:gd name="connsiteX9" fmla="*/ 64133 w 230385"/>
                                <a:gd name="connsiteY9" fmla="*/ 6429 h 246459"/>
                                <a:gd name="connsiteX10" fmla="*/ 41684 w 230385"/>
                                <a:gd name="connsiteY10" fmla="*/ 0 h 246459"/>
                                <a:gd name="connsiteX11" fmla="*/ 22449 w 230385"/>
                                <a:gd name="connsiteY11" fmla="*/ 9644 h 246459"/>
                                <a:gd name="connsiteX12" fmla="*/ 9644 w 230385"/>
                                <a:gd name="connsiteY12" fmla="*/ 35308 h 246459"/>
                                <a:gd name="connsiteX13" fmla="*/ 3215 w 230385"/>
                                <a:gd name="connsiteY13" fmla="*/ 57757 h 246459"/>
                                <a:gd name="connsiteX14" fmla="*/ 0 w 230385"/>
                                <a:gd name="connsiteY14" fmla="*/ 93065 h 246459"/>
                                <a:gd name="connsiteX15" fmla="*/ 3215 w 230385"/>
                                <a:gd name="connsiteY15" fmla="*/ 118729 h 246459"/>
                                <a:gd name="connsiteX16" fmla="*/ 6429 w 230385"/>
                                <a:gd name="connsiteY16" fmla="*/ 157198 h 246459"/>
                                <a:gd name="connsiteX17" fmla="*/ 12859 w 230385"/>
                                <a:gd name="connsiteY17" fmla="*/ 192506 h 246459"/>
                                <a:gd name="connsiteX18" fmla="*/ 51328 w 230385"/>
                                <a:gd name="connsiteY18" fmla="*/ 237405 h 246459"/>
                                <a:gd name="connsiteX19" fmla="*/ 121890 w 230385"/>
                                <a:gd name="connsiteY19" fmla="*/ 250210 h 246459"/>
                                <a:gd name="connsiteX20" fmla="*/ 144339 w 230385"/>
                                <a:gd name="connsiteY20" fmla="*/ 250210 h 246459"/>
                                <a:gd name="connsiteX21" fmla="*/ 170003 w 230385"/>
                                <a:gd name="connsiteY21" fmla="*/ 250210 h 246459"/>
                                <a:gd name="connsiteX22" fmla="*/ 202097 w 230385"/>
                                <a:gd name="connsiteY22" fmla="*/ 243780 h 246459"/>
                                <a:gd name="connsiteX23" fmla="*/ 227761 w 230385"/>
                                <a:gd name="connsiteY23" fmla="*/ 227761 h 246459"/>
                                <a:gd name="connsiteX24" fmla="*/ 230975 w 230385"/>
                                <a:gd name="connsiteY24" fmla="*/ 195667 h 246459"/>
                                <a:gd name="connsiteX25" fmla="*/ 211634 w 230385"/>
                                <a:gd name="connsiteY25" fmla="*/ 176379 h 24645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</a:cxnLst>
                              <a:rect l="l" t="t" r="r" b="b"/>
                              <a:pathLst>
                                <a:path w="230385" h="246459">
                                  <a:moveTo>
                                    <a:pt x="211634" y="176379"/>
                                  </a:moveTo>
                                  <a:cubicBezTo>
                                    <a:pt x="207347" y="174290"/>
                                    <a:pt x="198828" y="173165"/>
                                    <a:pt x="185970" y="173165"/>
                                  </a:cubicBezTo>
                                  <a:lnTo>
                                    <a:pt x="147501" y="179594"/>
                                  </a:lnTo>
                                  <a:cubicBezTo>
                                    <a:pt x="123926" y="183880"/>
                                    <a:pt x="107906" y="182809"/>
                                    <a:pt x="99387" y="176379"/>
                                  </a:cubicBezTo>
                                  <a:cubicBezTo>
                                    <a:pt x="90815" y="174290"/>
                                    <a:pt x="84439" y="165663"/>
                                    <a:pt x="80153" y="150715"/>
                                  </a:cubicBezTo>
                                  <a:cubicBezTo>
                                    <a:pt x="75867" y="142196"/>
                                    <a:pt x="73724" y="126176"/>
                                    <a:pt x="73724" y="102602"/>
                                  </a:cubicBezTo>
                                  <a:cubicBezTo>
                                    <a:pt x="73724" y="81224"/>
                                    <a:pt x="74795" y="68419"/>
                                    <a:pt x="76938" y="64133"/>
                                  </a:cubicBezTo>
                                  <a:cubicBezTo>
                                    <a:pt x="76938" y="57704"/>
                                    <a:pt x="78010" y="52400"/>
                                    <a:pt x="80153" y="48113"/>
                                  </a:cubicBezTo>
                                  <a:cubicBezTo>
                                    <a:pt x="80153" y="37397"/>
                                    <a:pt x="79028" y="28879"/>
                                    <a:pt x="76938" y="22449"/>
                                  </a:cubicBezTo>
                                  <a:cubicBezTo>
                                    <a:pt x="72652" y="13930"/>
                                    <a:pt x="68366" y="8573"/>
                                    <a:pt x="64133" y="6429"/>
                                  </a:cubicBezTo>
                                  <a:cubicBezTo>
                                    <a:pt x="55560" y="2143"/>
                                    <a:pt x="48113" y="0"/>
                                    <a:pt x="41684" y="0"/>
                                  </a:cubicBezTo>
                                  <a:cubicBezTo>
                                    <a:pt x="33111" y="0"/>
                                    <a:pt x="26735" y="3215"/>
                                    <a:pt x="22449" y="9644"/>
                                  </a:cubicBezTo>
                                  <a:cubicBezTo>
                                    <a:pt x="13877" y="18217"/>
                                    <a:pt x="9644" y="26789"/>
                                    <a:pt x="9644" y="35308"/>
                                  </a:cubicBezTo>
                                  <a:lnTo>
                                    <a:pt x="3215" y="57757"/>
                                  </a:lnTo>
                                  <a:cubicBezTo>
                                    <a:pt x="1072" y="64186"/>
                                    <a:pt x="0" y="75920"/>
                                    <a:pt x="0" y="93065"/>
                                  </a:cubicBezTo>
                                  <a:cubicBezTo>
                                    <a:pt x="0" y="105870"/>
                                    <a:pt x="1072" y="114443"/>
                                    <a:pt x="3215" y="118729"/>
                                  </a:cubicBezTo>
                                  <a:cubicBezTo>
                                    <a:pt x="3215" y="137964"/>
                                    <a:pt x="4286" y="150823"/>
                                    <a:pt x="6429" y="157198"/>
                                  </a:cubicBezTo>
                                  <a:cubicBezTo>
                                    <a:pt x="6429" y="163627"/>
                                    <a:pt x="8519" y="175361"/>
                                    <a:pt x="12859" y="192506"/>
                                  </a:cubicBezTo>
                                  <a:cubicBezTo>
                                    <a:pt x="19288" y="213884"/>
                                    <a:pt x="32093" y="228886"/>
                                    <a:pt x="51328" y="237405"/>
                                  </a:cubicBezTo>
                                  <a:cubicBezTo>
                                    <a:pt x="68419" y="245924"/>
                                    <a:pt x="91940" y="250210"/>
                                    <a:pt x="121890" y="250210"/>
                                  </a:cubicBezTo>
                                  <a:lnTo>
                                    <a:pt x="144339" y="250210"/>
                                  </a:lnTo>
                                  <a:lnTo>
                                    <a:pt x="170003" y="250210"/>
                                  </a:lnTo>
                                  <a:cubicBezTo>
                                    <a:pt x="178522" y="250210"/>
                                    <a:pt x="189238" y="248067"/>
                                    <a:pt x="202097" y="243780"/>
                                  </a:cubicBezTo>
                                  <a:cubicBezTo>
                                    <a:pt x="214902" y="239494"/>
                                    <a:pt x="223474" y="234136"/>
                                    <a:pt x="227761" y="227761"/>
                                  </a:cubicBezTo>
                                  <a:cubicBezTo>
                                    <a:pt x="234190" y="219188"/>
                                    <a:pt x="235262" y="208526"/>
                                    <a:pt x="230975" y="195667"/>
                                  </a:cubicBezTo>
                                  <a:cubicBezTo>
                                    <a:pt x="228725" y="184952"/>
                                    <a:pt x="222296" y="178522"/>
                                    <a:pt x="211634" y="176379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任意多边形: 形状 40"/>
                          <wps:cNvSpPr/>
                          <wps:spPr>
                            <a:xfrm>
                              <a:off x="2168237" y="325582"/>
                              <a:ext cx="123231" cy="225028"/>
                            </a:xfrm>
                            <a:custGeom>
                              <a:avLst/>
                              <a:gdLst>
                                <a:gd name="connsiteX0" fmla="*/ 28879 w 123229"/>
                                <a:gd name="connsiteY0" fmla="*/ 8561 h 225028"/>
                                <a:gd name="connsiteX1" fmla="*/ 9644 w 123229"/>
                                <a:gd name="connsiteY1" fmla="*/ 2131 h 225028"/>
                                <a:gd name="connsiteX2" fmla="*/ 0 w 123229"/>
                                <a:gd name="connsiteY2" fmla="*/ 37439 h 225028"/>
                                <a:gd name="connsiteX3" fmla="*/ 0 w 123229"/>
                                <a:gd name="connsiteY3" fmla="*/ 53459 h 225028"/>
                                <a:gd name="connsiteX4" fmla="*/ 12805 w 123229"/>
                                <a:gd name="connsiteY4" fmla="*/ 124021 h 225028"/>
                                <a:gd name="connsiteX5" fmla="*/ 22449 w 123229"/>
                                <a:gd name="connsiteY5" fmla="*/ 156115 h 225028"/>
                                <a:gd name="connsiteX6" fmla="*/ 54542 w 123229"/>
                                <a:gd name="connsiteY6" fmla="*/ 217087 h 225028"/>
                                <a:gd name="connsiteX7" fmla="*/ 70562 w 123229"/>
                                <a:gd name="connsiteY7" fmla="*/ 226731 h 225028"/>
                                <a:gd name="connsiteX8" fmla="*/ 80206 w 123229"/>
                                <a:gd name="connsiteY8" fmla="*/ 229945 h 225028"/>
                                <a:gd name="connsiteX9" fmla="*/ 96226 w 123229"/>
                                <a:gd name="connsiteY9" fmla="*/ 223516 h 225028"/>
                                <a:gd name="connsiteX10" fmla="*/ 115461 w 123229"/>
                                <a:gd name="connsiteY10" fmla="*/ 204282 h 225028"/>
                                <a:gd name="connsiteX11" fmla="*/ 125105 w 123229"/>
                                <a:gd name="connsiteY11" fmla="*/ 152954 h 225028"/>
                                <a:gd name="connsiteX12" fmla="*/ 118676 w 123229"/>
                                <a:gd name="connsiteY12" fmla="*/ 120860 h 225028"/>
                                <a:gd name="connsiteX13" fmla="*/ 109032 w 123229"/>
                                <a:gd name="connsiteY13" fmla="*/ 104841 h 225028"/>
                                <a:gd name="connsiteX14" fmla="*/ 67348 w 123229"/>
                                <a:gd name="connsiteY14" fmla="*/ 56727 h 225028"/>
                                <a:gd name="connsiteX15" fmla="*/ 28879 w 123229"/>
                                <a:gd name="connsiteY15" fmla="*/ 8561 h 225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23229" h="225028">
                                  <a:moveTo>
                                    <a:pt x="28879" y="8561"/>
                                  </a:moveTo>
                                  <a:cubicBezTo>
                                    <a:pt x="24592" y="42"/>
                                    <a:pt x="18163" y="-2155"/>
                                    <a:pt x="9644" y="2131"/>
                                  </a:cubicBezTo>
                                  <a:cubicBezTo>
                                    <a:pt x="3215" y="4274"/>
                                    <a:pt x="0" y="16062"/>
                                    <a:pt x="0" y="37439"/>
                                  </a:cubicBezTo>
                                  <a:lnTo>
                                    <a:pt x="0" y="53459"/>
                                  </a:lnTo>
                                  <a:cubicBezTo>
                                    <a:pt x="4286" y="89839"/>
                                    <a:pt x="8519" y="113359"/>
                                    <a:pt x="12805" y="124021"/>
                                  </a:cubicBezTo>
                                  <a:cubicBezTo>
                                    <a:pt x="17091" y="143256"/>
                                    <a:pt x="20306" y="153972"/>
                                    <a:pt x="22449" y="156115"/>
                                  </a:cubicBezTo>
                                  <a:cubicBezTo>
                                    <a:pt x="33165" y="183922"/>
                                    <a:pt x="43827" y="204228"/>
                                    <a:pt x="54542" y="217087"/>
                                  </a:cubicBezTo>
                                  <a:cubicBezTo>
                                    <a:pt x="60972" y="223516"/>
                                    <a:pt x="66276" y="226731"/>
                                    <a:pt x="70562" y="226731"/>
                                  </a:cubicBezTo>
                                  <a:cubicBezTo>
                                    <a:pt x="72652" y="228874"/>
                                    <a:pt x="75867" y="229945"/>
                                    <a:pt x="80206" y="229945"/>
                                  </a:cubicBezTo>
                                  <a:lnTo>
                                    <a:pt x="96226" y="223516"/>
                                  </a:lnTo>
                                  <a:cubicBezTo>
                                    <a:pt x="102656" y="219230"/>
                                    <a:pt x="109032" y="212800"/>
                                    <a:pt x="115461" y="204282"/>
                                  </a:cubicBezTo>
                                  <a:cubicBezTo>
                                    <a:pt x="121890" y="193566"/>
                                    <a:pt x="125105" y="176528"/>
                                    <a:pt x="125105" y="152954"/>
                                  </a:cubicBezTo>
                                  <a:cubicBezTo>
                                    <a:pt x="125105" y="144435"/>
                                    <a:pt x="122962" y="133719"/>
                                    <a:pt x="118676" y="120860"/>
                                  </a:cubicBezTo>
                                  <a:cubicBezTo>
                                    <a:pt x="116532" y="114431"/>
                                    <a:pt x="113318" y="109127"/>
                                    <a:pt x="109032" y="104841"/>
                                  </a:cubicBezTo>
                                  <a:lnTo>
                                    <a:pt x="67348" y="56727"/>
                                  </a:lnTo>
                                  <a:lnTo>
                                    <a:pt x="28879" y="856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" name="任意多边形: 形状 43"/>
                          <wps:cNvSpPr/>
                          <wps:spPr>
                            <a:xfrm>
                              <a:off x="1863437" y="339438"/>
                              <a:ext cx="123231" cy="225028"/>
                            </a:xfrm>
                            <a:custGeom>
                              <a:avLst/>
                              <a:gdLst>
                                <a:gd name="connsiteX0" fmla="*/ 105817 w 123229"/>
                                <a:gd name="connsiteY0" fmla="*/ 112300 h 225028"/>
                                <a:gd name="connsiteX1" fmla="*/ 121837 w 123229"/>
                                <a:gd name="connsiteY1" fmla="*/ 57757 h 225028"/>
                                <a:gd name="connsiteX2" fmla="*/ 125051 w 123229"/>
                                <a:gd name="connsiteY2" fmla="*/ 28879 h 225028"/>
                                <a:gd name="connsiteX3" fmla="*/ 121837 w 123229"/>
                                <a:gd name="connsiteY3" fmla="*/ 6429 h 225028"/>
                                <a:gd name="connsiteX4" fmla="*/ 109032 w 123229"/>
                                <a:gd name="connsiteY4" fmla="*/ 0 h 225028"/>
                                <a:gd name="connsiteX5" fmla="*/ 99388 w 123229"/>
                                <a:gd name="connsiteY5" fmla="*/ 6429 h 225028"/>
                                <a:gd name="connsiteX6" fmla="*/ 64080 w 123229"/>
                                <a:gd name="connsiteY6" fmla="*/ 54542 h 225028"/>
                                <a:gd name="connsiteX7" fmla="*/ 44845 w 123229"/>
                                <a:gd name="connsiteY7" fmla="*/ 73777 h 225028"/>
                                <a:gd name="connsiteX8" fmla="*/ 25611 w 123229"/>
                                <a:gd name="connsiteY8" fmla="*/ 96226 h 225028"/>
                                <a:gd name="connsiteX9" fmla="*/ 12805 w 123229"/>
                                <a:gd name="connsiteY9" fmla="*/ 115461 h 225028"/>
                                <a:gd name="connsiteX10" fmla="*/ 0 w 123229"/>
                                <a:gd name="connsiteY10" fmla="*/ 182808 h 225028"/>
                                <a:gd name="connsiteX11" fmla="*/ 9644 w 123229"/>
                                <a:gd name="connsiteY11" fmla="*/ 211687 h 225028"/>
                                <a:gd name="connsiteX12" fmla="*/ 19288 w 123229"/>
                                <a:gd name="connsiteY12" fmla="*/ 221331 h 225028"/>
                                <a:gd name="connsiteX13" fmla="*/ 28932 w 123229"/>
                                <a:gd name="connsiteY13" fmla="*/ 224546 h 225028"/>
                                <a:gd name="connsiteX14" fmla="*/ 41737 w 123229"/>
                                <a:gd name="connsiteY14" fmla="*/ 224546 h 225028"/>
                                <a:gd name="connsiteX15" fmla="*/ 83421 w 123229"/>
                                <a:gd name="connsiteY15" fmla="*/ 170003 h 225028"/>
                                <a:gd name="connsiteX16" fmla="*/ 105817 w 123229"/>
                                <a:gd name="connsiteY16" fmla="*/ 112300 h 225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123229" h="225028">
                                  <a:moveTo>
                                    <a:pt x="105817" y="112300"/>
                                  </a:moveTo>
                                  <a:lnTo>
                                    <a:pt x="121837" y="57757"/>
                                  </a:lnTo>
                                  <a:cubicBezTo>
                                    <a:pt x="123926" y="51328"/>
                                    <a:pt x="125051" y="41737"/>
                                    <a:pt x="125051" y="28879"/>
                                  </a:cubicBezTo>
                                  <a:cubicBezTo>
                                    <a:pt x="125051" y="18163"/>
                                    <a:pt x="123926" y="10716"/>
                                    <a:pt x="121837" y="6429"/>
                                  </a:cubicBezTo>
                                  <a:lnTo>
                                    <a:pt x="109032" y="0"/>
                                  </a:lnTo>
                                  <a:cubicBezTo>
                                    <a:pt x="106888" y="0"/>
                                    <a:pt x="103674" y="2143"/>
                                    <a:pt x="99388" y="6429"/>
                                  </a:cubicBezTo>
                                  <a:lnTo>
                                    <a:pt x="64080" y="54542"/>
                                  </a:lnTo>
                                  <a:lnTo>
                                    <a:pt x="44845" y="73777"/>
                                  </a:lnTo>
                                  <a:cubicBezTo>
                                    <a:pt x="34129" y="84493"/>
                                    <a:pt x="27700" y="91940"/>
                                    <a:pt x="25611" y="96226"/>
                                  </a:cubicBezTo>
                                  <a:lnTo>
                                    <a:pt x="12805" y="115461"/>
                                  </a:lnTo>
                                  <a:cubicBezTo>
                                    <a:pt x="4233" y="126176"/>
                                    <a:pt x="0" y="148626"/>
                                    <a:pt x="0" y="182808"/>
                                  </a:cubicBezTo>
                                  <a:cubicBezTo>
                                    <a:pt x="0" y="197757"/>
                                    <a:pt x="3215" y="207401"/>
                                    <a:pt x="9644" y="211687"/>
                                  </a:cubicBezTo>
                                  <a:cubicBezTo>
                                    <a:pt x="13930" y="218117"/>
                                    <a:pt x="17145" y="221331"/>
                                    <a:pt x="19288" y="221331"/>
                                  </a:cubicBezTo>
                                  <a:cubicBezTo>
                                    <a:pt x="21378" y="223474"/>
                                    <a:pt x="24593" y="224546"/>
                                    <a:pt x="28932" y="224546"/>
                                  </a:cubicBezTo>
                                  <a:cubicBezTo>
                                    <a:pt x="33219" y="228832"/>
                                    <a:pt x="37451" y="228832"/>
                                    <a:pt x="41737" y="224546"/>
                                  </a:cubicBezTo>
                                  <a:cubicBezTo>
                                    <a:pt x="60972" y="205311"/>
                                    <a:pt x="74902" y="187148"/>
                                    <a:pt x="83421" y="170003"/>
                                  </a:cubicBezTo>
                                  <a:cubicBezTo>
                                    <a:pt x="91887" y="157198"/>
                                    <a:pt x="99388" y="137964"/>
                                    <a:pt x="105817" y="11230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5" name="任意多边形: 形状 45"/>
                          <wps:cNvSpPr/>
                          <wps:spPr>
                            <a:xfrm>
                              <a:off x="2486890" y="360218"/>
                              <a:ext cx="584003" cy="342901"/>
                            </a:xfrm>
                            <a:custGeom>
                              <a:avLst/>
                              <a:gdLst>
                                <a:gd name="connsiteX0" fmla="*/ 536585 w 584001"/>
                                <a:gd name="connsiteY0" fmla="*/ 224492 h 342900"/>
                                <a:gd name="connsiteX1" fmla="*/ 504492 w 584001"/>
                                <a:gd name="connsiteY1" fmla="*/ 211687 h 342900"/>
                                <a:gd name="connsiteX2" fmla="*/ 498062 w 584001"/>
                                <a:gd name="connsiteY2" fmla="*/ 211687 h 342900"/>
                                <a:gd name="connsiteX3" fmla="*/ 488418 w 584001"/>
                                <a:gd name="connsiteY3" fmla="*/ 221331 h 342900"/>
                                <a:gd name="connsiteX4" fmla="*/ 488418 w 584001"/>
                                <a:gd name="connsiteY4" fmla="*/ 243780 h 342900"/>
                                <a:gd name="connsiteX5" fmla="*/ 488418 w 584001"/>
                                <a:gd name="connsiteY5" fmla="*/ 269445 h 342900"/>
                                <a:gd name="connsiteX6" fmla="*/ 433876 w 584001"/>
                                <a:gd name="connsiteY6" fmla="*/ 263015 h 342900"/>
                                <a:gd name="connsiteX7" fmla="*/ 318415 w 584001"/>
                                <a:gd name="connsiteY7" fmla="*/ 259800 h 342900"/>
                                <a:gd name="connsiteX8" fmla="*/ 318415 w 584001"/>
                                <a:gd name="connsiteY8" fmla="*/ 250156 h 342900"/>
                                <a:gd name="connsiteX9" fmla="*/ 324844 w 584001"/>
                                <a:gd name="connsiteY9" fmla="*/ 224492 h 342900"/>
                                <a:gd name="connsiteX10" fmla="*/ 501277 w 584001"/>
                                <a:gd name="connsiteY10" fmla="*/ 186023 h 342900"/>
                                <a:gd name="connsiteX11" fmla="*/ 568625 w 584001"/>
                                <a:gd name="connsiteY11" fmla="*/ 121890 h 342900"/>
                                <a:gd name="connsiteX12" fmla="*/ 558980 w 584001"/>
                                <a:gd name="connsiteY12" fmla="*/ 102656 h 342900"/>
                                <a:gd name="connsiteX13" fmla="*/ 514082 w 584001"/>
                                <a:gd name="connsiteY13" fmla="*/ 73777 h 342900"/>
                                <a:gd name="connsiteX14" fmla="*/ 440305 w 584001"/>
                                <a:gd name="connsiteY14" fmla="*/ 60972 h 342900"/>
                                <a:gd name="connsiteX15" fmla="*/ 331220 w 584001"/>
                                <a:gd name="connsiteY15" fmla="*/ 54543 h 342900"/>
                                <a:gd name="connsiteX16" fmla="*/ 328005 w 584001"/>
                                <a:gd name="connsiteY16" fmla="*/ 32093 h 342900"/>
                                <a:gd name="connsiteX17" fmla="*/ 299127 w 584001"/>
                                <a:gd name="connsiteY17" fmla="*/ 0 h 342900"/>
                                <a:gd name="connsiteX18" fmla="*/ 283107 w 584001"/>
                                <a:gd name="connsiteY18" fmla="*/ 3215 h 342900"/>
                                <a:gd name="connsiteX19" fmla="*/ 263872 w 584001"/>
                                <a:gd name="connsiteY19" fmla="*/ 16020 h 342900"/>
                                <a:gd name="connsiteX20" fmla="*/ 257443 w 584001"/>
                                <a:gd name="connsiteY20" fmla="*/ 30433 h 342900"/>
                                <a:gd name="connsiteX21" fmla="*/ 251014 w 584001"/>
                                <a:gd name="connsiteY21" fmla="*/ 51274 h 342900"/>
                                <a:gd name="connsiteX22" fmla="*/ 145143 w 584001"/>
                                <a:gd name="connsiteY22" fmla="*/ 51274 h 342900"/>
                                <a:gd name="connsiteX23" fmla="*/ 55346 w 584001"/>
                                <a:gd name="connsiteY23" fmla="*/ 60918 h 342900"/>
                                <a:gd name="connsiteX24" fmla="*/ 23253 w 584001"/>
                                <a:gd name="connsiteY24" fmla="*/ 76938 h 342900"/>
                                <a:gd name="connsiteX25" fmla="*/ 90601 w 584001"/>
                                <a:gd name="connsiteY25" fmla="*/ 99388 h 342900"/>
                                <a:gd name="connsiteX26" fmla="*/ 247799 w 584001"/>
                                <a:gd name="connsiteY26" fmla="*/ 102602 h 342900"/>
                                <a:gd name="connsiteX27" fmla="*/ 247799 w 584001"/>
                                <a:gd name="connsiteY27" fmla="*/ 147501 h 342900"/>
                                <a:gd name="connsiteX28" fmla="*/ 251014 w 584001"/>
                                <a:gd name="connsiteY28" fmla="*/ 169950 h 342900"/>
                                <a:gd name="connsiteX29" fmla="*/ 222135 w 584001"/>
                                <a:gd name="connsiteY29" fmla="*/ 166735 h 342900"/>
                                <a:gd name="connsiteX30" fmla="*/ 119479 w 584001"/>
                                <a:gd name="connsiteY30" fmla="*/ 118622 h 342900"/>
                                <a:gd name="connsiteX31" fmla="*/ 64937 w 584001"/>
                                <a:gd name="connsiteY31" fmla="*/ 102602 h 342900"/>
                                <a:gd name="connsiteX32" fmla="*/ 52132 w 584001"/>
                                <a:gd name="connsiteY32" fmla="*/ 102602 h 342900"/>
                                <a:gd name="connsiteX33" fmla="*/ 23253 w 584001"/>
                                <a:gd name="connsiteY33" fmla="*/ 128266 h 342900"/>
                                <a:gd name="connsiteX34" fmla="*/ 48917 w 584001"/>
                                <a:gd name="connsiteY34" fmla="*/ 166735 h 342900"/>
                                <a:gd name="connsiteX35" fmla="*/ 64937 w 584001"/>
                                <a:gd name="connsiteY35" fmla="*/ 179540 h 342900"/>
                                <a:gd name="connsiteX36" fmla="*/ 87386 w 584001"/>
                                <a:gd name="connsiteY36" fmla="*/ 195560 h 342900"/>
                                <a:gd name="connsiteX37" fmla="*/ 135499 w 584001"/>
                                <a:gd name="connsiteY37" fmla="*/ 214795 h 342900"/>
                                <a:gd name="connsiteX38" fmla="*/ 257389 w 584001"/>
                                <a:gd name="connsiteY38" fmla="*/ 227600 h 342900"/>
                                <a:gd name="connsiteX39" fmla="*/ 263819 w 584001"/>
                                <a:gd name="connsiteY39" fmla="*/ 256478 h 342900"/>
                                <a:gd name="connsiteX40" fmla="*/ 251014 w 584001"/>
                                <a:gd name="connsiteY40" fmla="*/ 256478 h 342900"/>
                                <a:gd name="connsiteX41" fmla="*/ 97030 w 584001"/>
                                <a:gd name="connsiteY41" fmla="*/ 259693 h 342900"/>
                                <a:gd name="connsiteX42" fmla="*/ 52132 w 584001"/>
                                <a:gd name="connsiteY42" fmla="*/ 262908 h 342900"/>
                                <a:gd name="connsiteX43" fmla="*/ 7233 w 584001"/>
                                <a:gd name="connsiteY43" fmla="*/ 278928 h 342900"/>
                                <a:gd name="connsiteX44" fmla="*/ 804 w 584001"/>
                                <a:gd name="connsiteY44" fmla="*/ 304592 h 342900"/>
                                <a:gd name="connsiteX45" fmla="*/ 20038 w 584001"/>
                                <a:gd name="connsiteY45" fmla="*/ 327041 h 342900"/>
                                <a:gd name="connsiteX46" fmla="*/ 68151 w 584001"/>
                                <a:gd name="connsiteY46" fmla="*/ 333470 h 342900"/>
                                <a:gd name="connsiteX47" fmla="*/ 170807 w 584001"/>
                                <a:gd name="connsiteY47" fmla="*/ 327041 h 342900"/>
                                <a:gd name="connsiteX48" fmla="*/ 328005 w 584001"/>
                                <a:gd name="connsiteY48" fmla="*/ 317397 h 342900"/>
                                <a:gd name="connsiteX49" fmla="*/ 449895 w 584001"/>
                                <a:gd name="connsiteY49" fmla="*/ 314182 h 342900"/>
                                <a:gd name="connsiteX50" fmla="*/ 488365 w 584001"/>
                                <a:gd name="connsiteY50" fmla="*/ 310968 h 342900"/>
                                <a:gd name="connsiteX51" fmla="*/ 536478 w 584001"/>
                                <a:gd name="connsiteY51" fmla="*/ 343061 h 342900"/>
                                <a:gd name="connsiteX52" fmla="*/ 584591 w 584001"/>
                                <a:gd name="connsiteY52" fmla="*/ 343061 h 342900"/>
                                <a:gd name="connsiteX53" fmla="*/ 584591 w 584001"/>
                                <a:gd name="connsiteY53" fmla="*/ 307753 h 342900"/>
                                <a:gd name="connsiteX54" fmla="*/ 565356 w 584001"/>
                                <a:gd name="connsiteY54" fmla="*/ 253210 h 342900"/>
                                <a:gd name="connsiteX55" fmla="*/ 536585 w 584001"/>
                                <a:gd name="connsiteY55" fmla="*/ 224492 h 342900"/>
                                <a:gd name="connsiteX56" fmla="*/ 331273 w 584001"/>
                                <a:gd name="connsiteY56" fmla="*/ 153930 h 342900"/>
                                <a:gd name="connsiteX57" fmla="*/ 334488 w 584001"/>
                                <a:gd name="connsiteY57" fmla="*/ 109032 h 342900"/>
                                <a:gd name="connsiteX58" fmla="*/ 430714 w 584001"/>
                                <a:gd name="connsiteY58" fmla="*/ 134695 h 342900"/>
                                <a:gd name="connsiteX59" fmla="*/ 398621 w 584001"/>
                                <a:gd name="connsiteY59" fmla="*/ 153930 h 342900"/>
                                <a:gd name="connsiteX60" fmla="*/ 347294 w 584001"/>
                                <a:gd name="connsiteY60" fmla="*/ 163574 h 342900"/>
                                <a:gd name="connsiteX61" fmla="*/ 328059 w 584001"/>
                                <a:gd name="connsiteY61" fmla="*/ 166789 h 342900"/>
                                <a:gd name="connsiteX62" fmla="*/ 331273 w 584001"/>
                                <a:gd name="connsiteY62" fmla="*/ 153930 h 3429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</a:cxnLst>
                              <a:rect l="l" t="t" r="r" b="b"/>
                              <a:pathLst>
                                <a:path w="584001" h="342900">
                                  <a:moveTo>
                                    <a:pt x="536585" y="224492"/>
                                  </a:moveTo>
                                  <a:lnTo>
                                    <a:pt x="504492" y="211687"/>
                                  </a:lnTo>
                                  <a:lnTo>
                                    <a:pt x="498062" y="211687"/>
                                  </a:lnTo>
                                  <a:lnTo>
                                    <a:pt x="488418" y="221331"/>
                                  </a:lnTo>
                                  <a:cubicBezTo>
                                    <a:pt x="486275" y="227761"/>
                                    <a:pt x="486275" y="235262"/>
                                    <a:pt x="488418" y="243780"/>
                                  </a:cubicBezTo>
                                  <a:lnTo>
                                    <a:pt x="488418" y="269445"/>
                                  </a:lnTo>
                                  <a:lnTo>
                                    <a:pt x="433876" y="263015"/>
                                  </a:lnTo>
                                  <a:cubicBezTo>
                                    <a:pt x="425303" y="260926"/>
                                    <a:pt x="386834" y="259800"/>
                                    <a:pt x="318415" y="259800"/>
                                  </a:cubicBezTo>
                                  <a:lnTo>
                                    <a:pt x="318415" y="250156"/>
                                  </a:lnTo>
                                  <a:lnTo>
                                    <a:pt x="324844" y="224492"/>
                                  </a:lnTo>
                                  <a:cubicBezTo>
                                    <a:pt x="393263" y="218063"/>
                                    <a:pt x="452039" y="205258"/>
                                    <a:pt x="501277" y="186023"/>
                                  </a:cubicBezTo>
                                  <a:cubicBezTo>
                                    <a:pt x="546176" y="168932"/>
                                    <a:pt x="568625" y="147554"/>
                                    <a:pt x="568625" y="121890"/>
                                  </a:cubicBezTo>
                                  <a:cubicBezTo>
                                    <a:pt x="568625" y="115461"/>
                                    <a:pt x="565410" y="109085"/>
                                    <a:pt x="558980" y="102656"/>
                                  </a:cubicBezTo>
                                  <a:cubicBezTo>
                                    <a:pt x="541836" y="85564"/>
                                    <a:pt x="526887" y="75920"/>
                                    <a:pt x="514082" y="73777"/>
                                  </a:cubicBezTo>
                                  <a:cubicBezTo>
                                    <a:pt x="477703" y="67348"/>
                                    <a:pt x="453110" y="63062"/>
                                    <a:pt x="440305" y="60972"/>
                                  </a:cubicBezTo>
                                  <a:cubicBezTo>
                                    <a:pt x="388977" y="56686"/>
                                    <a:pt x="352598" y="54543"/>
                                    <a:pt x="331220" y="54543"/>
                                  </a:cubicBezTo>
                                  <a:cubicBezTo>
                                    <a:pt x="331220" y="41737"/>
                                    <a:pt x="330095" y="34237"/>
                                    <a:pt x="328005" y="32093"/>
                                  </a:cubicBezTo>
                                  <a:cubicBezTo>
                                    <a:pt x="325862" y="10716"/>
                                    <a:pt x="316218" y="0"/>
                                    <a:pt x="299127" y="0"/>
                                  </a:cubicBezTo>
                                  <a:lnTo>
                                    <a:pt x="283107" y="3215"/>
                                  </a:lnTo>
                                  <a:cubicBezTo>
                                    <a:pt x="272391" y="7501"/>
                                    <a:pt x="265962" y="11787"/>
                                    <a:pt x="263872" y="16020"/>
                                  </a:cubicBezTo>
                                  <a:cubicBezTo>
                                    <a:pt x="261729" y="20306"/>
                                    <a:pt x="259586" y="25128"/>
                                    <a:pt x="257443" y="30433"/>
                                  </a:cubicBezTo>
                                  <a:cubicBezTo>
                                    <a:pt x="255300" y="35790"/>
                                    <a:pt x="253157" y="42755"/>
                                    <a:pt x="251014" y="51274"/>
                                  </a:cubicBezTo>
                                  <a:lnTo>
                                    <a:pt x="145143" y="51274"/>
                                  </a:lnTo>
                                  <a:lnTo>
                                    <a:pt x="55346" y="60918"/>
                                  </a:lnTo>
                                  <a:cubicBezTo>
                                    <a:pt x="29682" y="65205"/>
                                    <a:pt x="18967" y="70562"/>
                                    <a:pt x="23253" y="76938"/>
                                  </a:cubicBezTo>
                                  <a:cubicBezTo>
                                    <a:pt x="25342" y="91887"/>
                                    <a:pt x="47792" y="99388"/>
                                    <a:pt x="90601" y="99388"/>
                                  </a:cubicBezTo>
                                  <a:lnTo>
                                    <a:pt x="247799" y="102602"/>
                                  </a:lnTo>
                                  <a:lnTo>
                                    <a:pt x="247799" y="147501"/>
                                  </a:lnTo>
                                  <a:cubicBezTo>
                                    <a:pt x="247799" y="158216"/>
                                    <a:pt x="248871" y="165663"/>
                                    <a:pt x="251014" y="169950"/>
                                  </a:cubicBezTo>
                                  <a:cubicBezTo>
                                    <a:pt x="236065" y="169950"/>
                                    <a:pt x="226421" y="168878"/>
                                    <a:pt x="222135" y="166735"/>
                                  </a:cubicBezTo>
                                  <a:cubicBezTo>
                                    <a:pt x="175093" y="156019"/>
                                    <a:pt x="140857" y="140000"/>
                                    <a:pt x="119479" y="118622"/>
                                  </a:cubicBezTo>
                                  <a:cubicBezTo>
                                    <a:pt x="108764" y="107906"/>
                                    <a:pt x="90601" y="102602"/>
                                    <a:pt x="64937" y="102602"/>
                                  </a:cubicBezTo>
                                  <a:lnTo>
                                    <a:pt x="52132" y="102602"/>
                                  </a:lnTo>
                                  <a:cubicBezTo>
                                    <a:pt x="32897" y="109032"/>
                                    <a:pt x="23253" y="117550"/>
                                    <a:pt x="23253" y="128266"/>
                                  </a:cubicBezTo>
                                  <a:cubicBezTo>
                                    <a:pt x="23253" y="136839"/>
                                    <a:pt x="31772" y="149644"/>
                                    <a:pt x="48917" y="166735"/>
                                  </a:cubicBezTo>
                                  <a:lnTo>
                                    <a:pt x="64937" y="179540"/>
                                  </a:lnTo>
                                  <a:cubicBezTo>
                                    <a:pt x="69223" y="185970"/>
                                    <a:pt x="76670" y="191328"/>
                                    <a:pt x="87386" y="195560"/>
                                  </a:cubicBezTo>
                                  <a:cubicBezTo>
                                    <a:pt x="95905" y="201990"/>
                                    <a:pt x="111925" y="208365"/>
                                    <a:pt x="135499" y="214795"/>
                                  </a:cubicBezTo>
                                  <a:cubicBezTo>
                                    <a:pt x="152591" y="223367"/>
                                    <a:pt x="193256" y="227600"/>
                                    <a:pt x="257389" y="227600"/>
                                  </a:cubicBezTo>
                                  <a:lnTo>
                                    <a:pt x="263819" y="256478"/>
                                  </a:lnTo>
                                  <a:lnTo>
                                    <a:pt x="251014" y="256478"/>
                                  </a:lnTo>
                                  <a:lnTo>
                                    <a:pt x="97030" y="259693"/>
                                  </a:lnTo>
                                  <a:lnTo>
                                    <a:pt x="52132" y="262908"/>
                                  </a:lnTo>
                                  <a:cubicBezTo>
                                    <a:pt x="28557" y="265051"/>
                                    <a:pt x="13662" y="270409"/>
                                    <a:pt x="7233" y="278928"/>
                                  </a:cubicBezTo>
                                  <a:cubicBezTo>
                                    <a:pt x="804" y="285357"/>
                                    <a:pt x="-1339" y="293876"/>
                                    <a:pt x="804" y="304592"/>
                                  </a:cubicBezTo>
                                  <a:cubicBezTo>
                                    <a:pt x="5090" y="317397"/>
                                    <a:pt x="11519" y="324898"/>
                                    <a:pt x="20038" y="327041"/>
                                  </a:cubicBezTo>
                                  <a:cubicBezTo>
                                    <a:pt x="41416" y="331327"/>
                                    <a:pt x="57436" y="333470"/>
                                    <a:pt x="68151" y="333470"/>
                                  </a:cubicBezTo>
                                  <a:lnTo>
                                    <a:pt x="170807" y="327041"/>
                                  </a:lnTo>
                                  <a:lnTo>
                                    <a:pt x="328005" y="317397"/>
                                  </a:lnTo>
                                  <a:cubicBezTo>
                                    <a:pt x="364385" y="315254"/>
                                    <a:pt x="404997" y="314182"/>
                                    <a:pt x="449895" y="314182"/>
                                  </a:cubicBezTo>
                                  <a:lnTo>
                                    <a:pt x="488365" y="310968"/>
                                  </a:lnTo>
                                  <a:cubicBezTo>
                                    <a:pt x="496884" y="332345"/>
                                    <a:pt x="512903" y="343061"/>
                                    <a:pt x="536478" y="343061"/>
                                  </a:cubicBezTo>
                                  <a:cubicBezTo>
                                    <a:pt x="568571" y="343061"/>
                                    <a:pt x="584591" y="343061"/>
                                    <a:pt x="584591" y="343061"/>
                                  </a:cubicBezTo>
                                  <a:cubicBezTo>
                                    <a:pt x="584591" y="343061"/>
                                    <a:pt x="584591" y="331274"/>
                                    <a:pt x="584591" y="307753"/>
                                  </a:cubicBezTo>
                                  <a:cubicBezTo>
                                    <a:pt x="584591" y="297037"/>
                                    <a:pt x="578162" y="278874"/>
                                    <a:pt x="565356" y="253210"/>
                                  </a:cubicBezTo>
                                  <a:cubicBezTo>
                                    <a:pt x="559034" y="242656"/>
                                    <a:pt x="549390" y="233011"/>
                                    <a:pt x="536585" y="224492"/>
                                  </a:cubicBezTo>
                                  <a:close/>
                                  <a:moveTo>
                                    <a:pt x="331273" y="153930"/>
                                  </a:moveTo>
                                  <a:lnTo>
                                    <a:pt x="334488" y="109032"/>
                                  </a:lnTo>
                                  <a:cubicBezTo>
                                    <a:pt x="409337" y="113318"/>
                                    <a:pt x="441430" y="121837"/>
                                    <a:pt x="430714" y="134695"/>
                                  </a:cubicBezTo>
                                  <a:cubicBezTo>
                                    <a:pt x="424285" y="145411"/>
                                    <a:pt x="413570" y="151841"/>
                                    <a:pt x="398621" y="153930"/>
                                  </a:cubicBezTo>
                                  <a:lnTo>
                                    <a:pt x="347294" y="163574"/>
                                  </a:lnTo>
                                  <a:cubicBezTo>
                                    <a:pt x="345150" y="165717"/>
                                    <a:pt x="338721" y="166789"/>
                                    <a:pt x="328059" y="166789"/>
                                  </a:cubicBezTo>
                                  <a:lnTo>
                                    <a:pt x="331273" y="15393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" name="任意多边形: 形状 49"/>
                          <wps:cNvSpPr/>
                          <wps:spPr>
                            <a:xfrm>
                              <a:off x="3553691" y="408708"/>
                              <a:ext cx="58936" cy="16073"/>
                            </a:xfrm>
                            <a:custGeom>
                              <a:avLst/>
                              <a:gdLst>
                                <a:gd name="connsiteX0" fmla="*/ 0 w 58935"/>
                                <a:gd name="connsiteY0" fmla="*/ 0 h 16073"/>
                                <a:gd name="connsiteX1" fmla="*/ 59900 w 58935"/>
                                <a:gd name="connsiteY1" fmla="*/ 0 h 16073"/>
                                <a:gd name="connsiteX2" fmla="*/ 59900 w 58935"/>
                                <a:gd name="connsiteY2" fmla="*/ 18913 h 16073"/>
                                <a:gd name="connsiteX3" fmla="*/ 0 w 58935"/>
                                <a:gd name="connsiteY3" fmla="*/ 18913 h 1607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58935" h="16073">
                                  <a:moveTo>
                                    <a:pt x="0" y="0"/>
                                  </a:moveTo>
                                  <a:lnTo>
                                    <a:pt x="59900" y="0"/>
                                  </a:lnTo>
                                  <a:lnTo>
                                    <a:pt x="59900" y="18913"/>
                                  </a:lnTo>
                                  <a:lnTo>
                                    <a:pt x="0" y="18913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0" name="任意多边形: 形状 50"/>
                          <wps:cNvSpPr/>
                          <wps:spPr>
                            <a:xfrm>
                              <a:off x="3581401" y="429490"/>
                              <a:ext cx="10715" cy="203597"/>
                            </a:xfrm>
                            <a:custGeom>
                              <a:avLst/>
                              <a:gdLst>
                                <a:gd name="connsiteX0" fmla="*/ 0 w 10715"/>
                                <a:gd name="connsiteY0" fmla="*/ 0 h 203596"/>
                                <a:gd name="connsiteX1" fmla="*/ 13823 w 10715"/>
                                <a:gd name="connsiteY1" fmla="*/ 0 h 203596"/>
                                <a:gd name="connsiteX2" fmla="*/ 13823 w 10715"/>
                                <a:gd name="connsiteY2" fmla="*/ 206811 h 203596"/>
                                <a:gd name="connsiteX3" fmla="*/ 0 w 10715"/>
                                <a:gd name="connsiteY3" fmla="*/ 206811 h 20359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0715" h="203596">
                                  <a:moveTo>
                                    <a:pt x="0" y="0"/>
                                  </a:moveTo>
                                  <a:lnTo>
                                    <a:pt x="13823" y="0"/>
                                  </a:lnTo>
                                  <a:lnTo>
                                    <a:pt x="13823" y="206811"/>
                                  </a:lnTo>
                                  <a:lnTo>
                                    <a:pt x="0" y="20681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3" name="任意多边形: 形状 53"/>
                          <wps:cNvSpPr/>
                          <wps:spPr>
                            <a:xfrm>
                              <a:off x="1884218" y="145473"/>
                              <a:ext cx="85726" cy="150019"/>
                            </a:xfrm>
                            <a:custGeom>
                              <a:avLst/>
                              <a:gdLst>
                                <a:gd name="connsiteX0" fmla="*/ 64187 w 85725"/>
                                <a:gd name="connsiteY0" fmla="*/ 32093 h 150018"/>
                                <a:gd name="connsiteX1" fmla="*/ 19288 w 85725"/>
                                <a:gd name="connsiteY1" fmla="*/ 0 h 150018"/>
                                <a:gd name="connsiteX2" fmla="*/ 9644 w 85725"/>
                                <a:gd name="connsiteY2" fmla="*/ 3215 h 150018"/>
                                <a:gd name="connsiteX3" fmla="*/ 0 w 85725"/>
                                <a:gd name="connsiteY3" fmla="*/ 32093 h 150018"/>
                                <a:gd name="connsiteX4" fmla="*/ 0 w 85725"/>
                                <a:gd name="connsiteY4" fmla="*/ 64186 h 150018"/>
                                <a:gd name="connsiteX5" fmla="*/ 32093 w 85725"/>
                                <a:gd name="connsiteY5" fmla="*/ 144393 h 150018"/>
                                <a:gd name="connsiteX6" fmla="*/ 57757 w 85725"/>
                                <a:gd name="connsiteY6" fmla="*/ 154037 h 150018"/>
                                <a:gd name="connsiteX7" fmla="*/ 70562 w 85725"/>
                                <a:gd name="connsiteY7" fmla="*/ 147608 h 150018"/>
                                <a:gd name="connsiteX8" fmla="*/ 80206 w 85725"/>
                                <a:gd name="connsiteY8" fmla="*/ 128373 h 150018"/>
                                <a:gd name="connsiteX9" fmla="*/ 86636 w 85725"/>
                                <a:gd name="connsiteY9" fmla="*/ 96280 h 150018"/>
                                <a:gd name="connsiteX10" fmla="*/ 64187 w 85725"/>
                                <a:gd name="connsiteY10" fmla="*/ 32093 h 15001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85725" h="150018">
                                  <a:moveTo>
                                    <a:pt x="64187" y="32093"/>
                                  </a:moveTo>
                                  <a:cubicBezTo>
                                    <a:pt x="51381" y="10716"/>
                                    <a:pt x="36380" y="0"/>
                                    <a:pt x="19288" y="0"/>
                                  </a:cubicBezTo>
                                  <a:cubicBezTo>
                                    <a:pt x="15002" y="0"/>
                                    <a:pt x="11787" y="1125"/>
                                    <a:pt x="9644" y="3215"/>
                                  </a:cubicBezTo>
                                  <a:cubicBezTo>
                                    <a:pt x="3215" y="5358"/>
                                    <a:pt x="0" y="15002"/>
                                    <a:pt x="0" y="32093"/>
                                  </a:cubicBezTo>
                                  <a:lnTo>
                                    <a:pt x="0" y="64186"/>
                                  </a:lnTo>
                                  <a:cubicBezTo>
                                    <a:pt x="10716" y="102656"/>
                                    <a:pt x="21378" y="129445"/>
                                    <a:pt x="32093" y="144393"/>
                                  </a:cubicBezTo>
                                  <a:cubicBezTo>
                                    <a:pt x="40612" y="152965"/>
                                    <a:pt x="49185" y="156180"/>
                                    <a:pt x="57757" y="154037"/>
                                  </a:cubicBezTo>
                                  <a:cubicBezTo>
                                    <a:pt x="66276" y="151947"/>
                                    <a:pt x="70562" y="149751"/>
                                    <a:pt x="70562" y="147608"/>
                                  </a:cubicBezTo>
                                  <a:lnTo>
                                    <a:pt x="80206" y="128373"/>
                                  </a:lnTo>
                                  <a:cubicBezTo>
                                    <a:pt x="84493" y="115568"/>
                                    <a:pt x="86636" y="104852"/>
                                    <a:pt x="86636" y="96280"/>
                                  </a:cubicBezTo>
                                  <a:cubicBezTo>
                                    <a:pt x="86636" y="74902"/>
                                    <a:pt x="79081" y="53524"/>
                                    <a:pt x="64187" y="3209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4" name="任意多边形: 形状 54"/>
                          <wps:cNvSpPr/>
                          <wps:spPr>
                            <a:xfrm>
                              <a:off x="1537853" y="0"/>
                              <a:ext cx="337543" cy="691157"/>
                            </a:xfrm>
                            <a:custGeom>
                              <a:avLst/>
                              <a:gdLst>
                                <a:gd name="connsiteX0" fmla="*/ 318147 w 337542"/>
                                <a:gd name="connsiteY0" fmla="*/ 267837 h 691157"/>
                                <a:gd name="connsiteX1" fmla="*/ 340596 w 337542"/>
                                <a:gd name="connsiteY1" fmla="*/ 190845 h 691157"/>
                                <a:gd name="connsiteX2" fmla="*/ 330952 w 337542"/>
                                <a:gd name="connsiteY2" fmla="*/ 145947 h 691157"/>
                                <a:gd name="connsiteX3" fmla="*/ 305288 w 337542"/>
                                <a:gd name="connsiteY3" fmla="*/ 107478 h 691157"/>
                                <a:gd name="connsiteX4" fmla="*/ 269980 w 337542"/>
                                <a:gd name="connsiteY4" fmla="*/ 91458 h 691157"/>
                                <a:gd name="connsiteX5" fmla="*/ 234672 w 337542"/>
                                <a:gd name="connsiteY5" fmla="*/ 81814 h 691157"/>
                                <a:gd name="connsiteX6" fmla="*/ 202579 w 337542"/>
                                <a:gd name="connsiteY6" fmla="*/ 78599 h 691157"/>
                                <a:gd name="connsiteX7" fmla="*/ 176915 w 337542"/>
                                <a:gd name="connsiteY7" fmla="*/ 78599 h 691157"/>
                                <a:gd name="connsiteX8" fmla="*/ 135231 w 337542"/>
                                <a:gd name="connsiteY8" fmla="*/ 81814 h 691157"/>
                                <a:gd name="connsiteX9" fmla="*/ 118890 w 337542"/>
                                <a:gd name="connsiteY9" fmla="*/ 86689 h 691157"/>
                                <a:gd name="connsiteX10" fmla="*/ 95798 w 337542"/>
                                <a:gd name="connsiteY10" fmla="*/ 34504 h 691157"/>
                                <a:gd name="connsiteX11" fmla="*/ 126552 w 337542"/>
                                <a:gd name="connsiteY11" fmla="*/ 12162 h 691157"/>
                                <a:gd name="connsiteX12" fmla="*/ 126552 w 337542"/>
                                <a:gd name="connsiteY12" fmla="*/ 12162 h 691157"/>
                                <a:gd name="connsiteX13" fmla="*/ 138714 w 337542"/>
                                <a:gd name="connsiteY13" fmla="*/ 24324 h 691157"/>
                                <a:gd name="connsiteX14" fmla="*/ 150876 w 337542"/>
                                <a:gd name="connsiteY14" fmla="*/ 12162 h 691157"/>
                                <a:gd name="connsiteX15" fmla="*/ 138714 w 337542"/>
                                <a:gd name="connsiteY15" fmla="*/ 0 h 691157"/>
                                <a:gd name="connsiteX16" fmla="*/ 127891 w 337542"/>
                                <a:gd name="connsiteY16" fmla="*/ 6751 h 691157"/>
                                <a:gd name="connsiteX17" fmla="*/ 90761 w 337542"/>
                                <a:gd name="connsiteY17" fmla="*/ 32736 h 691157"/>
                                <a:gd name="connsiteX18" fmla="*/ 112192 w 337542"/>
                                <a:gd name="connsiteY18" fmla="*/ 89261 h 691157"/>
                                <a:gd name="connsiteX19" fmla="*/ 88993 w 337542"/>
                                <a:gd name="connsiteY19" fmla="*/ 105442 h 691157"/>
                                <a:gd name="connsiteX20" fmla="*/ 71366 w 337542"/>
                                <a:gd name="connsiteY20" fmla="*/ 87922 h 691157"/>
                                <a:gd name="connsiteX21" fmla="*/ 35361 w 337542"/>
                                <a:gd name="connsiteY21" fmla="*/ 83475 h 691157"/>
                                <a:gd name="connsiteX22" fmla="*/ 7394 w 337542"/>
                                <a:gd name="connsiteY22" fmla="*/ 124516 h 691157"/>
                                <a:gd name="connsiteX23" fmla="*/ 0 w 337542"/>
                                <a:gd name="connsiteY23" fmla="*/ 135713 h 691157"/>
                                <a:gd name="connsiteX24" fmla="*/ 12162 w 337542"/>
                                <a:gd name="connsiteY24" fmla="*/ 147876 h 691157"/>
                                <a:gd name="connsiteX25" fmla="*/ 24324 w 337542"/>
                                <a:gd name="connsiteY25" fmla="*/ 135713 h 691157"/>
                                <a:gd name="connsiteX26" fmla="*/ 12698 w 337542"/>
                                <a:gd name="connsiteY26" fmla="*/ 123605 h 691157"/>
                                <a:gd name="connsiteX27" fmla="*/ 36808 w 337542"/>
                                <a:gd name="connsiteY27" fmla="*/ 88672 h 691157"/>
                                <a:gd name="connsiteX28" fmla="*/ 68741 w 337542"/>
                                <a:gd name="connsiteY28" fmla="*/ 92636 h 691157"/>
                                <a:gd name="connsiteX29" fmla="*/ 85886 w 337542"/>
                                <a:gd name="connsiteY29" fmla="*/ 110960 h 691157"/>
                                <a:gd name="connsiteX30" fmla="*/ 84010 w 337542"/>
                                <a:gd name="connsiteY30" fmla="*/ 120283 h 691157"/>
                                <a:gd name="connsiteX31" fmla="*/ 84010 w 337542"/>
                                <a:gd name="connsiteY31" fmla="*/ 123498 h 691157"/>
                                <a:gd name="connsiteX32" fmla="*/ 87225 w 337542"/>
                                <a:gd name="connsiteY32" fmla="*/ 190845 h 691157"/>
                                <a:gd name="connsiteX33" fmla="*/ 103245 w 337542"/>
                                <a:gd name="connsiteY33" fmla="*/ 245388 h 691157"/>
                                <a:gd name="connsiteX34" fmla="*/ 157787 w 337542"/>
                                <a:gd name="connsiteY34" fmla="*/ 325594 h 691157"/>
                                <a:gd name="connsiteX35" fmla="*/ 189881 w 337542"/>
                                <a:gd name="connsiteY35" fmla="*/ 338399 h 691157"/>
                                <a:gd name="connsiteX36" fmla="*/ 186666 w 337542"/>
                                <a:gd name="connsiteY36" fmla="*/ 360849 h 691157"/>
                                <a:gd name="connsiteX37" fmla="*/ 186666 w 337542"/>
                                <a:gd name="connsiteY37" fmla="*/ 415391 h 691157"/>
                                <a:gd name="connsiteX38" fmla="*/ 189881 w 337542"/>
                                <a:gd name="connsiteY38" fmla="*/ 466719 h 691157"/>
                                <a:gd name="connsiteX39" fmla="*/ 199525 w 337542"/>
                                <a:gd name="connsiteY39" fmla="*/ 582180 h 691157"/>
                                <a:gd name="connsiteX40" fmla="*/ 186720 w 337542"/>
                                <a:gd name="connsiteY40" fmla="*/ 585395 h 691157"/>
                                <a:gd name="connsiteX41" fmla="*/ 157841 w 337542"/>
                                <a:gd name="connsiteY41" fmla="*/ 591824 h 691157"/>
                                <a:gd name="connsiteX42" fmla="*/ 157841 w 337542"/>
                                <a:gd name="connsiteY42" fmla="*/ 502027 h 691157"/>
                                <a:gd name="connsiteX43" fmla="*/ 161056 w 337542"/>
                                <a:gd name="connsiteY43" fmla="*/ 463558 h 691157"/>
                                <a:gd name="connsiteX44" fmla="*/ 157841 w 337542"/>
                                <a:gd name="connsiteY44" fmla="*/ 412230 h 691157"/>
                                <a:gd name="connsiteX45" fmla="*/ 128962 w 337542"/>
                                <a:gd name="connsiteY45" fmla="*/ 376922 h 691157"/>
                                <a:gd name="connsiteX46" fmla="*/ 122533 w 337542"/>
                                <a:gd name="connsiteY46" fmla="*/ 376922 h 691157"/>
                                <a:gd name="connsiteX47" fmla="*/ 96869 w 337542"/>
                                <a:gd name="connsiteY47" fmla="*/ 396157 h 691157"/>
                                <a:gd name="connsiteX48" fmla="*/ 87225 w 337542"/>
                                <a:gd name="connsiteY48" fmla="*/ 437840 h 691157"/>
                                <a:gd name="connsiteX49" fmla="*/ 96869 w 337542"/>
                                <a:gd name="connsiteY49" fmla="*/ 514832 h 691157"/>
                                <a:gd name="connsiteX50" fmla="*/ 106513 w 337542"/>
                                <a:gd name="connsiteY50" fmla="*/ 553301 h 691157"/>
                                <a:gd name="connsiteX51" fmla="*/ 116157 w 337542"/>
                                <a:gd name="connsiteY51" fmla="*/ 604629 h 691157"/>
                                <a:gd name="connsiteX52" fmla="*/ 112943 w 337542"/>
                                <a:gd name="connsiteY52" fmla="*/ 604629 h 691157"/>
                                <a:gd name="connsiteX53" fmla="*/ 93708 w 337542"/>
                                <a:gd name="connsiteY53" fmla="*/ 614273 h 691157"/>
                                <a:gd name="connsiteX54" fmla="*/ 74474 w 337542"/>
                                <a:gd name="connsiteY54" fmla="*/ 649581 h 691157"/>
                                <a:gd name="connsiteX55" fmla="*/ 77688 w 337542"/>
                                <a:gd name="connsiteY55" fmla="*/ 668816 h 691157"/>
                                <a:gd name="connsiteX56" fmla="*/ 93708 w 337542"/>
                                <a:gd name="connsiteY56" fmla="*/ 688050 h 691157"/>
                                <a:gd name="connsiteX57" fmla="*/ 132177 w 337542"/>
                                <a:gd name="connsiteY57" fmla="*/ 688050 h 691157"/>
                                <a:gd name="connsiteX58" fmla="*/ 167485 w 337542"/>
                                <a:gd name="connsiteY58" fmla="*/ 675245 h 691157"/>
                                <a:gd name="connsiteX59" fmla="*/ 299020 w 337542"/>
                                <a:gd name="connsiteY59" fmla="*/ 623917 h 691157"/>
                                <a:gd name="connsiteX60" fmla="*/ 324683 w 337542"/>
                                <a:gd name="connsiteY60" fmla="*/ 611112 h 691157"/>
                                <a:gd name="connsiteX61" fmla="*/ 337489 w 337542"/>
                                <a:gd name="connsiteY61" fmla="*/ 591877 h 691157"/>
                                <a:gd name="connsiteX62" fmla="*/ 334274 w 337542"/>
                                <a:gd name="connsiteY62" fmla="*/ 582233 h 691157"/>
                                <a:gd name="connsiteX63" fmla="*/ 321469 w 337542"/>
                                <a:gd name="connsiteY63" fmla="*/ 569428 h 691157"/>
                                <a:gd name="connsiteX64" fmla="*/ 299020 w 337542"/>
                                <a:gd name="connsiteY64" fmla="*/ 569428 h 691157"/>
                                <a:gd name="connsiteX65" fmla="*/ 292590 w 337542"/>
                                <a:gd name="connsiteY65" fmla="*/ 569428 h 691157"/>
                                <a:gd name="connsiteX66" fmla="*/ 276570 w 337542"/>
                                <a:gd name="connsiteY66" fmla="*/ 569428 h 691157"/>
                                <a:gd name="connsiteX67" fmla="*/ 250906 w 337542"/>
                                <a:gd name="connsiteY67" fmla="*/ 572643 h 691157"/>
                                <a:gd name="connsiteX68" fmla="*/ 254121 w 337542"/>
                                <a:gd name="connsiteY68" fmla="*/ 495651 h 691157"/>
                                <a:gd name="connsiteX69" fmla="*/ 283000 w 337542"/>
                                <a:gd name="connsiteY69" fmla="*/ 492436 h 691157"/>
                                <a:gd name="connsiteX70" fmla="*/ 308664 w 337542"/>
                                <a:gd name="connsiteY70" fmla="*/ 486007 h 691157"/>
                                <a:gd name="connsiteX71" fmla="*/ 327898 w 337542"/>
                                <a:gd name="connsiteY71" fmla="*/ 463558 h 691157"/>
                                <a:gd name="connsiteX72" fmla="*/ 327898 w 337542"/>
                                <a:gd name="connsiteY72" fmla="*/ 460343 h 691157"/>
                                <a:gd name="connsiteX73" fmla="*/ 318254 w 337542"/>
                                <a:gd name="connsiteY73" fmla="*/ 437894 h 691157"/>
                                <a:gd name="connsiteX74" fmla="*/ 305449 w 337542"/>
                                <a:gd name="connsiteY74" fmla="*/ 431465 h 691157"/>
                                <a:gd name="connsiteX75" fmla="*/ 266980 w 337542"/>
                                <a:gd name="connsiteY75" fmla="*/ 421820 h 691157"/>
                                <a:gd name="connsiteX76" fmla="*/ 257336 w 337542"/>
                                <a:gd name="connsiteY76" fmla="*/ 418606 h 691157"/>
                                <a:gd name="connsiteX77" fmla="*/ 260550 w 337542"/>
                                <a:gd name="connsiteY77" fmla="*/ 351258 h 691157"/>
                                <a:gd name="connsiteX78" fmla="*/ 260550 w 337542"/>
                                <a:gd name="connsiteY78" fmla="*/ 344829 h 691157"/>
                                <a:gd name="connsiteX79" fmla="*/ 257336 w 337542"/>
                                <a:gd name="connsiteY79" fmla="*/ 322380 h 691157"/>
                                <a:gd name="connsiteX80" fmla="*/ 318147 w 337542"/>
                                <a:gd name="connsiteY80" fmla="*/ 267837 h 691157"/>
                                <a:gd name="connsiteX81" fmla="*/ 101477 w 337542"/>
                                <a:gd name="connsiteY81" fmla="*/ 174772 h 691157"/>
                                <a:gd name="connsiteX82" fmla="*/ 114818 w 337542"/>
                                <a:gd name="connsiteY82" fmla="*/ 107156 h 691157"/>
                                <a:gd name="connsiteX83" fmla="*/ 182058 w 337542"/>
                                <a:gd name="connsiteY83" fmla="*/ 92101 h 691157"/>
                                <a:gd name="connsiteX84" fmla="*/ 101477 w 337542"/>
                                <a:gd name="connsiteY84" fmla="*/ 174772 h 691157"/>
                                <a:gd name="connsiteX85" fmla="*/ 225189 w 337542"/>
                                <a:gd name="connsiteY85" fmla="*/ 307967 h 691157"/>
                                <a:gd name="connsiteX86" fmla="*/ 160038 w 337542"/>
                                <a:gd name="connsiteY86" fmla="*/ 279249 h 691157"/>
                                <a:gd name="connsiteX87" fmla="*/ 106835 w 337542"/>
                                <a:gd name="connsiteY87" fmla="*/ 207026 h 691157"/>
                                <a:gd name="connsiteX88" fmla="*/ 154251 w 337542"/>
                                <a:gd name="connsiteY88" fmla="*/ 159609 h 691157"/>
                                <a:gd name="connsiteX89" fmla="*/ 249138 w 337542"/>
                                <a:gd name="connsiteY89" fmla="*/ 254496 h 691157"/>
                                <a:gd name="connsiteX90" fmla="*/ 264944 w 337542"/>
                                <a:gd name="connsiteY90" fmla="*/ 238690 h 691157"/>
                                <a:gd name="connsiteX91" fmla="*/ 170057 w 337542"/>
                                <a:gd name="connsiteY91" fmla="*/ 143804 h 691157"/>
                                <a:gd name="connsiteX92" fmla="*/ 207669 w 337542"/>
                                <a:gd name="connsiteY92" fmla="*/ 106352 h 691157"/>
                                <a:gd name="connsiteX93" fmla="*/ 227118 w 337542"/>
                                <a:gd name="connsiteY93" fmla="*/ 110692 h 691157"/>
                                <a:gd name="connsiteX94" fmla="*/ 272980 w 337542"/>
                                <a:gd name="connsiteY94" fmla="*/ 124783 h 691157"/>
                                <a:gd name="connsiteX95" fmla="*/ 308181 w 337542"/>
                                <a:gd name="connsiteY95" fmla="*/ 146054 h 691157"/>
                                <a:gd name="connsiteX96" fmla="*/ 323344 w 337542"/>
                                <a:gd name="connsiteY96" fmla="*/ 192131 h 691157"/>
                                <a:gd name="connsiteX97" fmla="*/ 288679 w 337542"/>
                                <a:gd name="connsiteY97" fmla="*/ 278231 h 691157"/>
                                <a:gd name="connsiteX98" fmla="*/ 225189 w 337542"/>
                                <a:gd name="connsiteY98" fmla="*/ 307967 h 69115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  <a:cxn ang="0">
                                  <a:pos x="connsiteX96" y="connsiteY96"/>
                                </a:cxn>
                                <a:cxn ang="0">
                                  <a:pos x="connsiteX97" y="connsiteY97"/>
                                </a:cxn>
                                <a:cxn ang="0">
                                  <a:pos x="connsiteX98" y="connsiteY98"/>
                                </a:cxn>
                              </a:cxnLst>
                              <a:rect l="l" t="t" r="r" b="b"/>
                              <a:pathLst>
                                <a:path w="337542" h="691157">
                                  <a:moveTo>
                                    <a:pt x="318147" y="267837"/>
                                  </a:moveTo>
                                  <a:cubicBezTo>
                                    <a:pt x="333095" y="240084"/>
                                    <a:pt x="340596" y="214420"/>
                                    <a:pt x="340596" y="190845"/>
                                  </a:cubicBezTo>
                                  <a:cubicBezTo>
                                    <a:pt x="340596" y="173754"/>
                                    <a:pt x="337381" y="158752"/>
                                    <a:pt x="330952" y="145947"/>
                                  </a:cubicBezTo>
                                  <a:cubicBezTo>
                                    <a:pt x="320236" y="124569"/>
                                    <a:pt x="311718" y="111764"/>
                                    <a:pt x="305288" y="107478"/>
                                  </a:cubicBezTo>
                                  <a:cubicBezTo>
                                    <a:pt x="294572" y="98959"/>
                                    <a:pt x="282839" y="93601"/>
                                    <a:pt x="269980" y="91458"/>
                                  </a:cubicBezTo>
                                  <a:lnTo>
                                    <a:pt x="234672" y="81814"/>
                                  </a:lnTo>
                                  <a:lnTo>
                                    <a:pt x="202579" y="78599"/>
                                  </a:lnTo>
                                  <a:lnTo>
                                    <a:pt x="176915" y="78599"/>
                                  </a:lnTo>
                                  <a:cubicBezTo>
                                    <a:pt x="159770" y="78599"/>
                                    <a:pt x="145893" y="79724"/>
                                    <a:pt x="135231" y="81814"/>
                                  </a:cubicBezTo>
                                  <a:cubicBezTo>
                                    <a:pt x="129284" y="83314"/>
                                    <a:pt x="123819" y="84921"/>
                                    <a:pt x="118890" y="86689"/>
                                  </a:cubicBezTo>
                                  <a:cubicBezTo>
                                    <a:pt x="98959" y="78063"/>
                                    <a:pt x="88618" y="55400"/>
                                    <a:pt x="95798" y="34504"/>
                                  </a:cubicBezTo>
                                  <a:cubicBezTo>
                                    <a:pt x="100405" y="20949"/>
                                    <a:pt x="112996" y="12430"/>
                                    <a:pt x="126552" y="12162"/>
                                  </a:cubicBezTo>
                                  <a:lnTo>
                                    <a:pt x="126552" y="12162"/>
                                  </a:lnTo>
                                  <a:cubicBezTo>
                                    <a:pt x="126552" y="18859"/>
                                    <a:pt x="132016" y="24324"/>
                                    <a:pt x="138714" y="24324"/>
                                  </a:cubicBezTo>
                                  <a:cubicBezTo>
                                    <a:pt x="145411" y="24324"/>
                                    <a:pt x="150876" y="18859"/>
                                    <a:pt x="150876" y="12162"/>
                                  </a:cubicBezTo>
                                  <a:cubicBezTo>
                                    <a:pt x="150876" y="5465"/>
                                    <a:pt x="145411" y="0"/>
                                    <a:pt x="138714" y="0"/>
                                  </a:cubicBezTo>
                                  <a:cubicBezTo>
                                    <a:pt x="133945" y="0"/>
                                    <a:pt x="129873" y="2786"/>
                                    <a:pt x="127891" y="6751"/>
                                  </a:cubicBezTo>
                                  <a:cubicBezTo>
                                    <a:pt x="111657" y="6429"/>
                                    <a:pt x="96280" y="16556"/>
                                    <a:pt x="90761" y="32736"/>
                                  </a:cubicBezTo>
                                  <a:cubicBezTo>
                                    <a:pt x="83260" y="54596"/>
                                    <a:pt x="92797" y="78224"/>
                                    <a:pt x="112192" y="89261"/>
                                  </a:cubicBezTo>
                                  <a:cubicBezTo>
                                    <a:pt x="101316" y="93869"/>
                                    <a:pt x="93547" y="99280"/>
                                    <a:pt x="88993" y="105442"/>
                                  </a:cubicBezTo>
                                  <a:cubicBezTo>
                                    <a:pt x="84814" y="98209"/>
                                    <a:pt x="78813" y="92154"/>
                                    <a:pt x="71366" y="87922"/>
                                  </a:cubicBezTo>
                                  <a:cubicBezTo>
                                    <a:pt x="60329" y="81653"/>
                                    <a:pt x="47577" y="80099"/>
                                    <a:pt x="35361" y="83475"/>
                                  </a:cubicBezTo>
                                  <a:cubicBezTo>
                                    <a:pt x="16984" y="88565"/>
                                    <a:pt x="5465" y="106192"/>
                                    <a:pt x="7394" y="124516"/>
                                  </a:cubicBezTo>
                                  <a:cubicBezTo>
                                    <a:pt x="3054" y="126391"/>
                                    <a:pt x="0" y="130677"/>
                                    <a:pt x="0" y="135713"/>
                                  </a:cubicBezTo>
                                  <a:cubicBezTo>
                                    <a:pt x="0" y="142411"/>
                                    <a:pt x="5465" y="147876"/>
                                    <a:pt x="12162" y="147876"/>
                                  </a:cubicBezTo>
                                  <a:cubicBezTo>
                                    <a:pt x="18859" y="147876"/>
                                    <a:pt x="24324" y="142411"/>
                                    <a:pt x="24324" y="135713"/>
                                  </a:cubicBezTo>
                                  <a:cubicBezTo>
                                    <a:pt x="24324" y="129177"/>
                                    <a:pt x="19181" y="123873"/>
                                    <a:pt x="12698" y="123605"/>
                                  </a:cubicBezTo>
                                  <a:cubicBezTo>
                                    <a:pt x="11251" y="107960"/>
                                    <a:pt x="21163" y="92958"/>
                                    <a:pt x="36808" y="88672"/>
                                  </a:cubicBezTo>
                                  <a:cubicBezTo>
                                    <a:pt x="47631" y="85671"/>
                                    <a:pt x="58989" y="87064"/>
                                    <a:pt x="68741" y="92636"/>
                                  </a:cubicBezTo>
                                  <a:cubicBezTo>
                                    <a:pt x="76295" y="96923"/>
                                    <a:pt x="82189" y="103299"/>
                                    <a:pt x="85886" y="110960"/>
                                  </a:cubicBezTo>
                                  <a:cubicBezTo>
                                    <a:pt x="84653" y="113907"/>
                                    <a:pt x="84010" y="117015"/>
                                    <a:pt x="84010" y="120283"/>
                                  </a:cubicBezTo>
                                  <a:lnTo>
                                    <a:pt x="84010" y="123498"/>
                                  </a:lnTo>
                                  <a:lnTo>
                                    <a:pt x="87225" y="190845"/>
                                  </a:lnTo>
                                  <a:cubicBezTo>
                                    <a:pt x="87225" y="201561"/>
                                    <a:pt x="92529" y="219724"/>
                                    <a:pt x="103245" y="245388"/>
                                  </a:cubicBezTo>
                                  <a:cubicBezTo>
                                    <a:pt x="113961" y="273195"/>
                                    <a:pt x="132124" y="299930"/>
                                    <a:pt x="157787" y="325594"/>
                                  </a:cubicBezTo>
                                  <a:cubicBezTo>
                                    <a:pt x="166306" y="334167"/>
                                    <a:pt x="177022" y="338399"/>
                                    <a:pt x="189881" y="338399"/>
                                  </a:cubicBezTo>
                                  <a:lnTo>
                                    <a:pt x="186666" y="360849"/>
                                  </a:lnTo>
                                  <a:cubicBezTo>
                                    <a:pt x="184523" y="375797"/>
                                    <a:pt x="184523" y="394013"/>
                                    <a:pt x="186666" y="415391"/>
                                  </a:cubicBezTo>
                                  <a:cubicBezTo>
                                    <a:pt x="188756" y="430339"/>
                                    <a:pt x="189881" y="447484"/>
                                    <a:pt x="189881" y="466719"/>
                                  </a:cubicBezTo>
                                  <a:cubicBezTo>
                                    <a:pt x="189881" y="505188"/>
                                    <a:pt x="193095" y="543711"/>
                                    <a:pt x="199525" y="582180"/>
                                  </a:cubicBezTo>
                                  <a:lnTo>
                                    <a:pt x="186720" y="585395"/>
                                  </a:lnTo>
                                  <a:cubicBezTo>
                                    <a:pt x="188809" y="583305"/>
                                    <a:pt x="179219" y="585395"/>
                                    <a:pt x="157841" y="591824"/>
                                  </a:cubicBezTo>
                                  <a:lnTo>
                                    <a:pt x="157841" y="502027"/>
                                  </a:lnTo>
                                  <a:cubicBezTo>
                                    <a:pt x="157841" y="487079"/>
                                    <a:pt x="158913" y="474274"/>
                                    <a:pt x="161056" y="463558"/>
                                  </a:cubicBezTo>
                                  <a:cubicBezTo>
                                    <a:pt x="161056" y="442180"/>
                                    <a:pt x="159931" y="425089"/>
                                    <a:pt x="157841" y="412230"/>
                                  </a:cubicBezTo>
                                  <a:cubicBezTo>
                                    <a:pt x="153555" y="388709"/>
                                    <a:pt x="143911" y="376922"/>
                                    <a:pt x="128962" y="376922"/>
                                  </a:cubicBezTo>
                                  <a:lnTo>
                                    <a:pt x="122533" y="376922"/>
                                  </a:lnTo>
                                  <a:cubicBezTo>
                                    <a:pt x="111818" y="381208"/>
                                    <a:pt x="103299" y="387638"/>
                                    <a:pt x="96869" y="396157"/>
                                  </a:cubicBezTo>
                                  <a:cubicBezTo>
                                    <a:pt x="90440" y="404729"/>
                                    <a:pt x="87225" y="418606"/>
                                    <a:pt x="87225" y="437840"/>
                                  </a:cubicBezTo>
                                  <a:lnTo>
                                    <a:pt x="96869" y="514832"/>
                                  </a:lnTo>
                                  <a:lnTo>
                                    <a:pt x="106513" y="553301"/>
                                  </a:lnTo>
                                  <a:lnTo>
                                    <a:pt x="116157" y="604629"/>
                                  </a:lnTo>
                                  <a:lnTo>
                                    <a:pt x="112943" y="604629"/>
                                  </a:lnTo>
                                  <a:lnTo>
                                    <a:pt x="93708" y="614273"/>
                                  </a:lnTo>
                                  <a:cubicBezTo>
                                    <a:pt x="80903" y="622846"/>
                                    <a:pt x="74474" y="634633"/>
                                    <a:pt x="74474" y="649581"/>
                                  </a:cubicBezTo>
                                  <a:cubicBezTo>
                                    <a:pt x="74474" y="658100"/>
                                    <a:pt x="75545" y="664529"/>
                                    <a:pt x="77688" y="668816"/>
                                  </a:cubicBezTo>
                                  <a:cubicBezTo>
                                    <a:pt x="79778" y="677335"/>
                                    <a:pt x="85189" y="683764"/>
                                    <a:pt x="93708" y="688050"/>
                                  </a:cubicBezTo>
                                  <a:cubicBezTo>
                                    <a:pt x="104424" y="694480"/>
                                    <a:pt x="117229" y="694480"/>
                                    <a:pt x="132177" y="688050"/>
                                  </a:cubicBezTo>
                                  <a:lnTo>
                                    <a:pt x="167485" y="675245"/>
                                  </a:lnTo>
                                  <a:lnTo>
                                    <a:pt x="299020" y="623917"/>
                                  </a:lnTo>
                                  <a:lnTo>
                                    <a:pt x="324683" y="611112"/>
                                  </a:lnTo>
                                  <a:cubicBezTo>
                                    <a:pt x="333202" y="604683"/>
                                    <a:pt x="337489" y="598307"/>
                                    <a:pt x="337489" y="591877"/>
                                  </a:cubicBezTo>
                                  <a:cubicBezTo>
                                    <a:pt x="337489" y="587591"/>
                                    <a:pt x="336363" y="584377"/>
                                    <a:pt x="334274" y="582233"/>
                                  </a:cubicBezTo>
                                  <a:cubicBezTo>
                                    <a:pt x="332131" y="575804"/>
                                    <a:pt x="327844" y="571518"/>
                                    <a:pt x="321469" y="569428"/>
                                  </a:cubicBezTo>
                                  <a:lnTo>
                                    <a:pt x="299020" y="569428"/>
                                  </a:lnTo>
                                  <a:lnTo>
                                    <a:pt x="292590" y="569428"/>
                                  </a:lnTo>
                                  <a:lnTo>
                                    <a:pt x="276570" y="569428"/>
                                  </a:lnTo>
                                  <a:cubicBezTo>
                                    <a:pt x="263765" y="569428"/>
                                    <a:pt x="255192" y="570553"/>
                                    <a:pt x="250906" y="572643"/>
                                  </a:cubicBezTo>
                                  <a:cubicBezTo>
                                    <a:pt x="250906" y="536263"/>
                                    <a:pt x="251978" y="510653"/>
                                    <a:pt x="254121" y="495651"/>
                                  </a:cubicBezTo>
                                  <a:cubicBezTo>
                                    <a:pt x="266926" y="495651"/>
                                    <a:pt x="276570" y="494580"/>
                                    <a:pt x="283000" y="492436"/>
                                  </a:cubicBezTo>
                                  <a:lnTo>
                                    <a:pt x="308664" y="486007"/>
                                  </a:lnTo>
                                  <a:cubicBezTo>
                                    <a:pt x="321469" y="486007"/>
                                    <a:pt x="327898" y="478506"/>
                                    <a:pt x="327898" y="463558"/>
                                  </a:cubicBezTo>
                                  <a:lnTo>
                                    <a:pt x="327898" y="460343"/>
                                  </a:lnTo>
                                  <a:cubicBezTo>
                                    <a:pt x="323612" y="447538"/>
                                    <a:pt x="320397" y="440037"/>
                                    <a:pt x="318254" y="437894"/>
                                  </a:cubicBezTo>
                                  <a:lnTo>
                                    <a:pt x="305449" y="431465"/>
                                  </a:lnTo>
                                  <a:cubicBezTo>
                                    <a:pt x="299020" y="425035"/>
                                    <a:pt x="286214" y="421820"/>
                                    <a:pt x="266980" y="421820"/>
                                  </a:cubicBezTo>
                                  <a:lnTo>
                                    <a:pt x="257336" y="418606"/>
                                  </a:lnTo>
                                  <a:cubicBezTo>
                                    <a:pt x="259425" y="407890"/>
                                    <a:pt x="260550" y="385441"/>
                                    <a:pt x="260550" y="351258"/>
                                  </a:cubicBezTo>
                                  <a:lnTo>
                                    <a:pt x="260550" y="344829"/>
                                  </a:lnTo>
                                  <a:cubicBezTo>
                                    <a:pt x="260550" y="332023"/>
                                    <a:pt x="259425" y="324523"/>
                                    <a:pt x="257336" y="322380"/>
                                  </a:cubicBezTo>
                                  <a:cubicBezTo>
                                    <a:pt x="280749" y="311664"/>
                                    <a:pt x="301055" y="293447"/>
                                    <a:pt x="318147" y="267837"/>
                                  </a:cubicBezTo>
                                  <a:close/>
                                  <a:moveTo>
                                    <a:pt x="101477" y="174772"/>
                                  </a:moveTo>
                                  <a:cubicBezTo>
                                    <a:pt x="92315" y="151787"/>
                                    <a:pt x="97298" y="125105"/>
                                    <a:pt x="114818" y="107156"/>
                                  </a:cubicBezTo>
                                  <a:cubicBezTo>
                                    <a:pt x="132338" y="89208"/>
                                    <a:pt x="158913" y="83528"/>
                                    <a:pt x="182058" y="92101"/>
                                  </a:cubicBezTo>
                                  <a:lnTo>
                                    <a:pt x="101477" y="174772"/>
                                  </a:lnTo>
                                  <a:close/>
                                  <a:moveTo>
                                    <a:pt x="225189" y="307967"/>
                                  </a:moveTo>
                                  <a:cubicBezTo>
                                    <a:pt x="198507" y="310860"/>
                                    <a:pt x="176915" y="299394"/>
                                    <a:pt x="160038" y="279249"/>
                                  </a:cubicBezTo>
                                  <a:cubicBezTo>
                                    <a:pt x="140857" y="256371"/>
                                    <a:pt x="124676" y="230868"/>
                                    <a:pt x="106835" y="207026"/>
                                  </a:cubicBezTo>
                                  <a:lnTo>
                                    <a:pt x="154251" y="159609"/>
                                  </a:lnTo>
                                  <a:lnTo>
                                    <a:pt x="249138" y="254496"/>
                                  </a:lnTo>
                                  <a:lnTo>
                                    <a:pt x="264944" y="238690"/>
                                  </a:lnTo>
                                  <a:cubicBezTo>
                                    <a:pt x="264944" y="238690"/>
                                    <a:pt x="170057" y="143804"/>
                                    <a:pt x="170057" y="143804"/>
                                  </a:cubicBezTo>
                                  <a:cubicBezTo>
                                    <a:pt x="182594" y="131266"/>
                                    <a:pt x="194917" y="118622"/>
                                    <a:pt x="207669" y="106352"/>
                                  </a:cubicBezTo>
                                  <a:cubicBezTo>
                                    <a:pt x="210616" y="103566"/>
                                    <a:pt x="223635" y="109674"/>
                                    <a:pt x="227118" y="110692"/>
                                  </a:cubicBezTo>
                                  <a:cubicBezTo>
                                    <a:pt x="242387" y="115246"/>
                                    <a:pt x="257871" y="119640"/>
                                    <a:pt x="272980" y="124783"/>
                                  </a:cubicBezTo>
                                  <a:cubicBezTo>
                                    <a:pt x="286107" y="129284"/>
                                    <a:pt x="299020" y="135660"/>
                                    <a:pt x="308181" y="146054"/>
                                  </a:cubicBezTo>
                                  <a:cubicBezTo>
                                    <a:pt x="319111" y="158484"/>
                                    <a:pt x="323558" y="175575"/>
                                    <a:pt x="323344" y="192131"/>
                                  </a:cubicBezTo>
                                  <a:cubicBezTo>
                                    <a:pt x="322915" y="223153"/>
                                    <a:pt x="310700" y="256157"/>
                                    <a:pt x="288679" y="278231"/>
                                  </a:cubicBezTo>
                                  <a:cubicBezTo>
                                    <a:pt x="272016" y="294840"/>
                                    <a:pt x="248602" y="305449"/>
                                    <a:pt x="225189" y="30796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30AD4AF5" id="组合 57" o:spid="_x0000_s1026" style="position:absolute;left:0;text-align:left;margin-left:0;margin-top:3.25pt;width:141.85pt;height:96.3pt;z-index:251660288;mso-position-horizontal:center;mso-position-horizontal-relative:margin" coordsize="18012,122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">
                <v:group id="组合 21" o:spid="_x0000_s1027" style="position:absolute;left:5593;width:6859;height:7308" coordsize="41298,439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任意多边形: 形状 16" o:spid="_x0000_s1028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    <v:stroke joinstyle="miter"/>
    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    </v:shape>
                  <v:shape id="任意多边形: 形状 18" o:spid="_x0000_s1029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    <v:stroke joinstyle="miter"/>
    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    </v:shape>
                  <v:shape id="任意多边形: 形状 17" o:spid="_x0000_s1030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    <v:stroke joinstyle="miter"/>
    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    </v:shape>
                  <v:shape id="任意多边形: 形状 19" o:spid="_x0000_s1031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    <v:stroke joinstyle="miter"/>
                    <v:path arrowok="t" o:connecttype="custom" o:connectlocs="1013209,0;1011977,491312;984223,534872;30694,1050026;423,1060045;423,937994;1869,549016;35463,487294;987706,6054;1013209,0" o:connectangles="0,0,0,0,0,0,0,0,0,0"/>
                  </v:shape>
                  <v:shape id="任意多边形: 形状 20" o:spid="_x0000_s1032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    <v:stroke joinstyle="miter"/>
                    <v:path arrowok="t" o:connecttype="custom" o:connectlocs="0,270478;293769,152606;659814,7034;723840,4194;1365544,259119;1394208,278568;970728,478467;727215,591731;674173,596500;18431,287301;0,270478" o:connectangles="0,0,0,0,0,0,0,0,0,0,0"/>
                  </v:shape>
                </v:group>
                <v:group id="组合 55" o:spid="_x0000_s1033" style="position:absolute;top:9282;width:18012;height:2948" coordsize="47443,77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: 形状 25" o:spid="_x0000_s1034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    <v:stroke joinstyle="miter"/>
    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    </v:shape>
                  <v:shape id="任意多边形: 形状 26" o:spid="_x0000_s1035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    <v:stroke joinstyle="miter"/>
    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    </v:shape>
                  <v:shape id="任意多边形: 形状 28" o:spid="_x0000_s1036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    <v:stroke joinstyle="miter"/>
    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    </v:shape>
                  <v:shape id="任意多边形: 形状 27" o:spid="_x0000_s1037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    <v:stroke joinstyle="miter"/>
    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    </v:shape>
                  <v:shape id="任意多边形: 形状 31" o:spid="_x0000_s1038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    <v:stroke joinstyle="miter"/>
    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    </v:shape>
                  <v:shape id="任意多边形: 形状 33" o:spid="_x0000_s1039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    <v:stroke joinstyle="miter"/>
    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    </v:shape>
                  <v:shape id="任意多边形: 形状 34" o:spid="_x0000_s1040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    <v:stroke joinstyle="miter"/>
    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    </v:shape>
                  <v:shape id="任意多边形: 形状 32" o:spid="_x0000_s1041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    <v:stroke joinstyle="miter"/>
    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    </v:shape>
                  <v:shape id="任意多边形: 形状 35" o:spid="_x0000_s1042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    <v:stroke joinstyle="miter"/>
                    <v:path arrowok="t" o:connecttype="custom" o:connectlocs="99442,137963;83422,80206;51329,19235;19235,0;6429,6429;0,35308;0,41737;3215,73831;16020,141177;54490,176485;99442,137963" o:connectangles="0,0,0,0,0,0,0,0,0,0,0"/>
                  </v:shape>
                  <v:shape id="任意多边形: 形状 38" o:spid="_x0000_s1043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    <v:stroke joinstyle="miter"/>
                    <v:path arrowok="t" o:connecttype="custom" o:connectlocs="9591,70617;19235,83422;48113,102657;76993,99442;96227,96227;112247,60919;89798,12805;48113,0;35308,0;3215,22449;0,41684;3215,60919;9591,70617" o:connectangles="0,0,0,0,0,0,0,0,0,0,0,0,0"/>
                  </v:shape>
                  <v:shape id="任意多边形: 形状 37" o:spid="_x0000_s1044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    <v:stroke joinstyle="miter"/>
    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    </v:shape>
                  <v:shape id="任意多边形: 形状 41" o:spid="_x0000_s1045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    <v:stroke joinstyle="miter"/>
    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    </v:shape>
                  <v:shape id="任意多边形: 形状 42" o:spid="_x0000_s1046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    <v:stroke joinstyle="miter"/>
    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    </v:shape>
                  <v:shape id="任意多边形: 形状 39" o:spid="_x0000_s1047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    <v:stroke joinstyle="miter"/>
    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    </v:shape>
                  <v:shape id="任意多边形: 形状 44" o:spid="_x0000_s1048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    <v:stroke joinstyle="miter"/>
    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    </v:shape>
                  <v:shape id="任意多边形: 形状 46" o:spid="_x0000_s1049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    <v:stroke joinstyle="miter"/>
    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    </v:shape>
                  <v:shape id="任意多边形: 形状 48" o:spid="_x0000_s1050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    <v:stroke joinstyle="miter"/>
    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    </v:shape>
                  <v:shape id="任意多边形: 形状 47" o:spid="_x0000_s1051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    <v:stroke joinstyle="miter"/>
    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    </v:shape>
                  <v:shape id="任意多边形: 形状 51" o:spid="_x0000_s1052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    <v:stroke joinstyle="miter"/>
    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    </v:shape>
                  <v:shape id="任意多边形: 形状 52" o:spid="_x0000_s1053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    <v:stroke joinstyle="miter"/>
    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    </v:shape>
                  <v:shape id="任意多边形: 形状 29" o:spid="_x0000_s1054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    <v:stroke joinstyle="miter"/>
    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    </v:shape>
                  <v:shape id="任意多边形: 形状 30" o:spid="_x0000_s1055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    <v:stroke joinstyle="miter"/>
    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    </v:shape>
                  <v:shape id="任意多边形: 形状 36" o:spid="_x0000_s1056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    <v:stroke joinstyle="miter"/>
    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    </v:shape>
                  <v:shape id="任意多边形: 形状 40" o:spid="_x0000_s1057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    <v:stroke joinstyle="miter"/>
    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    </v:shape>
                  <v:shape id="任意多边形: 形状 43" o:spid="_x0000_s1058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    <v:stroke joinstyle="miter"/>
    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    </v:shape>
                  <v:shape id="任意多边形: 形状 45" o:spid="_x0000_s1059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    <v:stroke joinstyle="miter"/>
    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    </v:shape>
                  <v:shape id="任意多边形: 形状 49" o:spid="_x0000_s1060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" path="m,l59900,r,18913l,18913,,xe" filled="f" stroked="f" strokeweight=".14883mm">
                    <v:stroke joinstyle="miter"/>
                    <v:path arrowok="t" o:connecttype="custom" o:connectlocs="0,0;59901,0;59901,18913;0,18913" o:connectangles="0,0,0,0"/>
                  </v:shape>
                  <v:shape id="任意多边形: 形状 50" o:spid="_x0000_s1061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" path="m,l13823,r,206811l,206811,,xe" filled="f" stroked="f" strokeweight=".14883mm">
                    <v:stroke joinstyle="miter"/>
                    <v:path arrowok="t" o:connecttype="custom" o:connectlocs="0,0;13823,0;13823,206812;0,206812" o:connectangles="0,0,0,0"/>
                  </v:shape>
                  <v:shape id="任意多边形: 形状 53" o:spid="_x0000_s1062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    <v:stroke joinstyle="miter"/>
                    <v:path arrowok="t" o:connecttype="custom" o:connectlocs="64188,32093;19288,0;9644,3215;0,32093;0,64186;32093,144394;57758,154038;70563,147609;80207,128374;86637,96281;64188,32093" o:connectangles="0,0,0,0,0,0,0,0,0,0,0"/>
                  </v:shape>
                  <v:shape id="任意多边形: 形状 54" o:spid="_x0000_s1063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    <v:stroke joinstyle="miter"/>
    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    </v:shape>
                </v:group>
                <w10:wrap anchorx="margin"/>
              </v:group>
            </w:pict>
          </mc:Fallback>
        </mc:AlternateContent>
      </w:r>
    </w:p>
    <w:p w14:paraId="2C61683F" w14:textId="2E9593D1" w:rsidR="006E64C6" w:rsidRDefault="006E64C6">
      <w:pPr>
        <w:ind w:firstLine="480"/>
      </w:pPr>
    </w:p>
    <w:p w14:paraId="2FE8F282" w14:textId="1B08F1C1" w:rsidR="006E64C6" w:rsidRDefault="006E64C6">
      <w:pPr>
        <w:ind w:firstLine="480"/>
      </w:pPr>
    </w:p>
    <w:p w14:paraId="59F9B485" w14:textId="1D0E4101" w:rsidR="00735FC7" w:rsidRDefault="00735FC7">
      <w:pPr>
        <w:ind w:firstLine="480"/>
      </w:pPr>
    </w:p>
    <w:p w14:paraId="1F83C1DC" w14:textId="1CB0D789" w:rsidR="00735FC7" w:rsidRDefault="00735FC7">
      <w:pPr>
        <w:ind w:firstLine="480"/>
      </w:pPr>
    </w:p>
    <w:p w14:paraId="4749689A" w14:textId="663EC0DF" w:rsidR="00735FC7" w:rsidRDefault="00735FC7">
      <w:pPr>
        <w:ind w:firstLine="480"/>
      </w:pPr>
    </w:p>
    <w:p w14:paraId="64B6942C" w14:textId="77777777" w:rsidR="006F12C8" w:rsidRDefault="006F12C8" w:rsidP="006F12C8">
      <w:pPr>
        <w:ind w:firstLineChars="0" w:firstLine="0"/>
      </w:pPr>
    </w:p>
    <w:p w14:paraId="22F35F89" w14:textId="77777777" w:rsidR="006F12C8" w:rsidRDefault="006F12C8" w:rsidP="006F12C8">
      <w:pPr>
        <w:ind w:firstLineChars="0" w:firstLine="0"/>
      </w:pPr>
    </w:p>
    <w:p w14:paraId="27AB6F16" w14:textId="27B58719" w:rsidR="001F126E" w:rsidRDefault="001F126E" w:rsidP="006F12C8">
      <w:pPr>
        <w:ind w:firstLineChars="0" w:firstLine="0"/>
        <w:jc w:val="center"/>
        <w:rPr>
          <w:b/>
          <w:sz w:val="52"/>
        </w:rPr>
      </w:pPr>
      <w:r>
        <w:rPr>
          <w:b/>
          <w:sz w:val="52"/>
        </w:rPr>
        <w:fldChar w:fldCharType="begin"/>
      </w:r>
      <w:r>
        <w:rPr>
          <w:b/>
          <w:sz w:val="52"/>
        </w:rPr>
        <w:instrText xml:space="preserve"> TITLE  \* MERGEFORMAT </w:instrText>
      </w:r>
      <w:r>
        <w:rPr>
          <w:b/>
          <w:sz w:val="52"/>
        </w:rPr>
        <w:fldChar w:fldCharType="separate"/>
      </w:r>
      <w:proofErr w:type="gramStart"/>
      <w:r>
        <w:rPr>
          <w:rFonts w:hint="eastAsia"/>
          <w:b/>
          <w:sz w:val="52"/>
        </w:rPr>
        <w:t>悠悦跳蚤</w:t>
      </w:r>
      <w:proofErr w:type="gramEnd"/>
      <w:r w:rsidR="00B940E3" w:rsidRPr="00B940E3">
        <w:rPr>
          <w:rFonts w:hint="eastAsia"/>
          <w:b/>
          <w:sz w:val="52"/>
        </w:rPr>
        <w:t>产品规格说明书</w:t>
      </w:r>
      <w:r>
        <w:rPr>
          <w:b/>
          <w:sz w:val="52"/>
        </w:rPr>
        <w:fldChar w:fldCharType="end"/>
      </w:r>
    </w:p>
    <w:p w14:paraId="6727B5ED" w14:textId="77777777" w:rsidR="006E64C6" w:rsidRPr="001F126E" w:rsidRDefault="006E64C6">
      <w:pPr>
        <w:ind w:firstLine="480"/>
      </w:pPr>
    </w:p>
    <w:p w14:paraId="1B8C2163" w14:textId="77777777" w:rsidR="006E64C6" w:rsidRDefault="006E64C6">
      <w:pPr>
        <w:ind w:firstLine="480"/>
        <w:rPr>
          <w:rFonts w:hint="eastAsia"/>
        </w:rPr>
      </w:pPr>
    </w:p>
    <w:p w14:paraId="19D60FC6" w14:textId="77777777" w:rsidR="001F126E" w:rsidRDefault="001F126E">
      <w:pPr>
        <w:ind w:firstLine="480"/>
      </w:pPr>
    </w:p>
    <w:p w14:paraId="460D7979" w14:textId="46922B0F" w:rsidR="00105C71" w:rsidRDefault="00105C71" w:rsidP="00105C71">
      <w:pPr>
        <w:tabs>
          <w:tab w:val="left" w:pos="5936"/>
        </w:tabs>
        <w:ind w:firstLine="480"/>
      </w:pPr>
      <w:r>
        <w:tab/>
      </w:r>
    </w:p>
    <w:p w14:paraId="66A5273C" w14:textId="0DF9E350" w:rsidR="00105C71" w:rsidRPr="00105C71" w:rsidRDefault="00105C71" w:rsidP="00105C71">
      <w:pPr>
        <w:tabs>
          <w:tab w:val="left" w:pos="5936"/>
        </w:tabs>
        <w:ind w:firstLine="480"/>
        <w:sectPr w:rsidR="00105C71" w:rsidRPr="00105C71" w:rsidSect="001F126E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pgNumType w:fmt="upperRoman" w:start="1"/>
          <w:cols w:space="720"/>
          <w:titlePg/>
          <w:docGrid w:type="lines" w:linePitch="326"/>
        </w:sectPr>
      </w:pPr>
      <w:r>
        <w:tab/>
      </w:r>
    </w:p>
    <w:sdt>
      <w:sdtPr>
        <w:rPr>
          <w:lang w:val="zh-CN"/>
        </w:rPr>
        <w:id w:val="-299844059"/>
        <w:docPartObj>
          <w:docPartGallery w:val="Table of Contents"/>
          <w:docPartUnique/>
        </w:docPartObj>
      </w:sdtPr>
      <w:sdtEndPr>
        <w:rPr>
          <w:rFonts w:ascii="宋体" w:eastAsia="宋体" w:hAnsi="宋体" w:cs="Times New Roman"/>
          <w:b/>
          <w:bCs/>
          <w:color w:val="auto"/>
          <w:kern w:val="2"/>
          <w:sz w:val="24"/>
          <w:szCs w:val="20"/>
        </w:rPr>
      </w:sdtEndPr>
      <w:sdtContent>
        <w:p w14:paraId="7C6F8FFA" w14:textId="3DE77E5B" w:rsidR="001F126E" w:rsidRDefault="001F126E" w:rsidP="006F12C8">
          <w:pPr>
            <w:pStyle w:val="TOC"/>
            <w:ind w:firstLineChars="0" w:firstLine="0"/>
          </w:pPr>
          <w:r>
            <w:rPr>
              <w:lang w:val="zh-CN"/>
            </w:rPr>
            <w:t>目录</w:t>
          </w:r>
        </w:p>
        <w:p w14:paraId="56E81A40" w14:textId="5F28C06B" w:rsidR="00A52B1C" w:rsidRPr="00A52B1C" w:rsidRDefault="001F126E">
          <w:pPr>
            <w:pStyle w:val="TOC2"/>
            <w:tabs>
              <w:tab w:val="right" w:leader="dot" w:pos="8296"/>
            </w:tabs>
            <w:ind w:firstLine="400"/>
            <w:rPr>
              <w:rFonts w:ascii="宋体" w:hAnsi="宋体" w:cstheme="minorBidi"/>
              <w:smallCaps w:val="0"/>
              <w:noProof/>
              <w:sz w:val="21"/>
              <w:szCs w:val="22"/>
            </w:rPr>
          </w:pPr>
          <w:r w:rsidRPr="00A52B1C">
            <w:rPr>
              <w:rFonts w:ascii="宋体" w:hAnsi="宋体"/>
            </w:rPr>
            <w:fldChar w:fldCharType="begin"/>
          </w:r>
          <w:r w:rsidRPr="00A52B1C">
            <w:rPr>
              <w:rFonts w:ascii="宋体" w:hAnsi="宋体"/>
            </w:rPr>
            <w:instrText xml:space="preserve"> TOC \o "1-3" \h \z \u </w:instrText>
          </w:r>
          <w:r w:rsidRPr="00A52B1C">
            <w:rPr>
              <w:rFonts w:ascii="宋体" w:hAnsi="宋体"/>
            </w:rPr>
            <w:fldChar w:fldCharType="separate"/>
          </w:r>
          <w:hyperlink w:anchor="_Toc17485445" w:history="1">
            <w:r w:rsidR="00A52B1C" w:rsidRPr="00A52B1C">
              <w:rPr>
                <w:rStyle w:val="ae"/>
                <w:rFonts w:ascii="宋体" w:hAnsi="宋体"/>
                <w:noProof/>
              </w:rPr>
              <w:t>1.引言</w:t>
            </w:r>
            <w:r w:rsidR="00A52B1C" w:rsidRPr="00A52B1C">
              <w:rPr>
                <w:rFonts w:ascii="宋体" w:hAnsi="宋体"/>
                <w:noProof/>
                <w:webHidden/>
              </w:rPr>
              <w:tab/>
            </w:r>
            <w:r w:rsidR="00A52B1C" w:rsidRPr="00A52B1C">
              <w:rPr>
                <w:rFonts w:ascii="宋体" w:hAnsi="宋体"/>
                <w:noProof/>
                <w:webHidden/>
              </w:rPr>
              <w:fldChar w:fldCharType="begin"/>
            </w:r>
            <w:r w:rsidR="00A52B1C" w:rsidRPr="00A52B1C">
              <w:rPr>
                <w:rFonts w:ascii="宋体" w:hAnsi="宋体"/>
                <w:noProof/>
                <w:webHidden/>
              </w:rPr>
              <w:instrText xml:space="preserve"> PAGEREF _Toc17485445 \h </w:instrText>
            </w:r>
            <w:r w:rsidR="00A52B1C" w:rsidRPr="00A52B1C">
              <w:rPr>
                <w:rFonts w:ascii="宋体" w:hAnsi="宋体"/>
                <w:noProof/>
                <w:webHidden/>
              </w:rPr>
            </w:r>
            <w:r w:rsidR="00A52B1C" w:rsidRPr="00A52B1C">
              <w:rPr>
                <w:rFonts w:ascii="宋体" w:hAnsi="宋体"/>
                <w:noProof/>
                <w:webHidden/>
              </w:rPr>
              <w:fldChar w:fldCharType="separate"/>
            </w:r>
            <w:r w:rsidR="00A52B1C" w:rsidRPr="00A52B1C">
              <w:rPr>
                <w:rFonts w:ascii="宋体" w:hAnsi="宋体"/>
                <w:noProof/>
                <w:webHidden/>
              </w:rPr>
              <w:t>1</w:t>
            </w:r>
            <w:r w:rsidR="00A52B1C" w:rsidRPr="00A52B1C">
              <w:rPr>
                <w:rFonts w:ascii="宋体" w:hAnsi="宋体"/>
                <w:noProof/>
                <w:webHidden/>
              </w:rPr>
              <w:fldChar w:fldCharType="end"/>
            </w:r>
          </w:hyperlink>
        </w:p>
        <w:p w14:paraId="2143DFA5" w14:textId="35ADA0D6" w:rsidR="00A52B1C" w:rsidRPr="00A52B1C" w:rsidRDefault="00A52B1C">
          <w:pPr>
            <w:pStyle w:val="TOC3"/>
            <w:tabs>
              <w:tab w:val="right" w:leader="dot" w:pos="8296"/>
            </w:tabs>
            <w:ind w:firstLine="400"/>
            <w:rPr>
              <w:rFonts w:ascii="宋体" w:hAnsi="宋体" w:cstheme="minorBidi"/>
              <w:i w:val="0"/>
              <w:noProof/>
              <w:sz w:val="21"/>
              <w:szCs w:val="22"/>
            </w:rPr>
          </w:pPr>
          <w:hyperlink w:anchor="_Toc17485446" w:history="1">
            <w:r w:rsidRPr="00A52B1C">
              <w:rPr>
                <w:rStyle w:val="ae"/>
                <w:rFonts w:ascii="宋体" w:hAnsi="宋体"/>
                <w:i w:val="0"/>
                <w:noProof/>
              </w:rPr>
              <w:t>1.1文档目的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tab/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i w:val="0"/>
                <w:noProof/>
                <w:webHidden/>
              </w:rPr>
              <w:instrText xml:space="preserve"> PAGEREF _Toc17485446 \h </w:instrText>
            </w:r>
            <w:r w:rsidRPr="00A52B1C">
              <w:rPr>
                <w:rFonts w:ascii="宋体" w:hAnsi="宋体"/>
                <w:i w:val="0"/>
                <w:noProof/>
                <w:webHidden/>
              </w:rPr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i w:val="0"/>
                <w:noProof/>
                <w:webHidden/>
              </w:rPr>
              <w:t>1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end"/>
            </w:r>
          </w:hyperlink>
        </w:p>
        <w:p w14:paraId="43E780FA" w14:textId="44BE44AD" w:rsidR="00A52B1C" w:rsidRPr="00A52B1C" w:rsidRDefault="00A52B1C">
          <w:pPr>
            <w:pStyle w:val="TOC3"/>
            <w:tabs>
              <w:tab w:val="right" w:leader="dot" w:pos="8296"/>
            </w:tabs>
            <w:ind w:firstLine="400"/>
            <w:rPr>
              <w:rFonts w:ascii="宋体" w:hAnsi="宋体" w:cstheme="minorBidi"/>
              <w:i w:val="0"/>
              <w:noProof/>
              <w:sz w:val="21"/>
              <w:szCs w:val="22"/>
            </w:rPr>
          </w:pPr>
          <w:hyperlink w:anchor="_Toc17485447" w:history="1">
            <w:r w:rsidRPr="00A52B1C">
              <w:rPr>
                <w:rStyle w:val="ae"/>
                <w:rFonts w:ascii="宋体" w:hAnsi="宋体"/>
                <w:i w:val="0"/>
                <w:noProof/>
              </w:rPr>
              <w:t>1.2文档范围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tab/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i w:val="0"/>
                <w:noProof/>
                <w:webHidden/>
              </w:rPr>
              <w:instrText xml:space="preserve"> PAGEREF _Toc17485447 \h </w:instrText>
            </w:r>
            <w:r w:rsidRPr="00A52B1C">
              <w:rPr>
                <w:rFonts w:ascii="宋体" w:hAnsi="宋体"/>
                <w:i w:val="0"/>
                <w:noProof/>
                <w:webHidden/>
              </w:rPr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i w:val="0"/>
                <w:noProof/>
                <w:webHidden/>
              </w:rPr>
              <w:t>1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end"/>
            </w:r>
          </w:hyperlink>
        </w:p>
        <w:p w14:paraId="234BCDF7" w14:textId="5A35D1BD" w:rsidR="00A52B1C" w:rsidRPr="00A52B1C" w:rsidRDefault="00A52B1C">
          <w:pPr>
            <w:pStyle w:val="TOC3"/>
            <w:tabs>
              <w:tab w:val="right" w:leader="dot" w:pos="8296"/>
            </w:tabs>
            <w:ind w:firstLine="400"/>
            <w:rPr>
              <w:rFonts w:ascii="宋体" w:hAnsi="宋体" w:cstheme="minorBidi"/>
              <w:i w:val="0"/>
              <w:noProof/>
              <w:sz w:val="21"/>
              <w:szCs w:val="22"/>
            </w:rPr>
          </w:pPr>
          <w:hyperlink w:anchor="_Toc17485448" w:history="1">
            <w:r w:rsidRPr="00A52B1C">
              <w:rPr>
                <w:rStyle w:val="ae"/>
                <w:rFonts w:ascii="宋体" w:hAnsi="宋体"/>
                <w:i w:val="0"/>
                <w:noProof/>
              </w:rPr>
              <w:t>1.3读者对象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tab/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i w:val="0"/>
                <w:noProof/>
                <w:webHidden/>
              </w:rPr>
              <w:instrText xml:space="preserve"> PAGEREF _Toc17485448 \h </w:instrText>
            </w:r>
            <w:r w:rsidRPr="00A52B1C">
              <w:rPr>
                <w:rFonts w:ascii="宋体" w:hAnsi="宋体"/>
                <w:i w:val="0"/>
                <w:noProof/>
                <w:webHidden/>
              </w:rPr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i w:val="0"/>
                <w:noProof/>
                <w:webHidden/>
              </w:rPr>
              <w:t>1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end"/>
            </w:r>
          </w:hyperlink>
        </w:p>
        <w:p w14:paraId="2E2939B9" w14:textId="2928FF28" w:rsidR="00A52B1C" w:rsidRPr="00A52B1C" w:rsidRDefault="00A52B1C">
          <w:pPr>
            <w:pStyle w:val="TOC3"/>
            <w:tabs>
              <w:tab w:val="right" w:leader="dot" w:pos="8296"/>
            </w:tabs>
            <w:ind w:firstLine="400"/>
            <w:rPr>
              <w:rFonts w:ascii="宋体" w:hAnsi="宋体" w:cstheme="minorBidi"/>
              <w:i w:val="0"/>
              <w:noProof/>
              <w:sz w:val="21"/>
              <w:szCs w:val="22"/>
            </w:rPr>
          </w:pPr>
          <w:hyperlink w:anchor="_Toc17485449" w:history="1">
            <w:r w:rsidRPr="00A52B1C">
              <w:rPr>
                <w:rStyle w:val="ae"/>
                <w:rFonts w:ascii="宋体" w:hAnsi="宋体"/>
                <w:i w:val="0"/>
                <w:noProof/>
              </w:rPr>
              <w:t>1.4参考文档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tab/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i w:val="0"/>
                <w:noProof/>
                <w:webHidden/>
              </w:rPr>
              <w:instrText xml:space="preserve"> PAGEREF _Toc17485449 \h </w:instrText>
            </w:r>
            <w:r w:rsidRPr="00A52B1C">
              <w:rPr>
                <w:rFonts w:ascii="宋体" w:hAnsi="宋体"/>
                <w:i w:val="0"/>
                <w:noProof/>
                <w:webHidden/>
              </w:rPr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i w:val="0"/>
                <w:noProof/>
                <w:webHidden/>
              </w:rPr>
              <w:t>1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14:paraId="7E98427F" w14:textId="5C95E5C8" w:rsidR="00A52B1C" w:rsidRPr="00A52B1C" w:rsidRDefault="00A52B1C">
          <w:pPr>
            <w:pStyle w:val="TOC2"/>
            <w:tabs>
              <w:tab w:val="right" w:leader="dot" w:pos="8296"/>
            </w:tabs>
            <w:ind w:firstLine="400"/>
            <w:rPr>
              <w:rFonts w:ascii="宋体" w:hAnsi="宋体" w:cstheme="minorBidi"/>
              <w:smallCaps w:val="0"/>
              <w:noProof/>
              <w:sz w:val="21"/>
              <w:szCs w:val="22"/>
            </w:rPr>
          </w:pPr>
          <w:hyperlink w:anchor="_Toc17485450" w:history="1">
            <w:r w:rsidRPr="00A52B1C">
              <w:rPr>
                <w:rStyle w:val="ae"/>
                <w:rFonts w:ascii="宋体" w:hAnsi="宋体"/>
                <w:noProof/>
              </w:rPr>
              <w:t>2.产品概述</w:t>
            </w:r>
            <w:r w:rsidRPr="00A52B1C">
              <w:rPr>
                <w:rFonts w:ascii="宋体" w:hAnsi="宋体"/>
                <w:noProof/>
                <w:webHidden/>
              </w:rPr>
              <w:tab/>
            </w:r>
            <w:r w:rsidRPr="00A52B1C">
              <w:rPr>
                <w:rFonts w:ascii="宋体" w:hAnsi="宋体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noProof/>
                <w:webHidden/>
              </w:rPr>
              <w:instrText xml:space="preserve"> PAGEREF _Toc17485450 \h </w:instrText>
            </w:r>
            <w:r w:rsidRPr="00A52B1C">
              <w:rPr>
                <w:rFonts w:ascii="宋体" w:hAnsi="宋体"/>
                <w:noProof/>
                <w:webHidden/>
              </w:rPr>
            </w:r>
            <w:r w:rsidRPr="00A52B1C">
              <w:rPr>
                <w:rFonts w:ascii="宋体" w:hAnsi="宋体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noProof/>
                <w:webHidden/>
              </w:rPr>
              <w:t>1</w:t>
            </w:r>
            <w:r w:rsidRPr="00A52B1C">
              <w:rPr>
                <w:rFonts w:ascii="宋体" w:hAnsi="宋体"/>
                <w:noProof/>
                <w:webHidden/>
              </w:rPr>
              <w:fldChar w:fldCharType="end"/>
            </w:r>
          </w:hyperlink>
        </w:p>
        <w:p w14:paraId="323C0F9A" w14:textId="5C6D271B" w:rsidR="00A52B1C" w:rsidRPr="00A52B1C" w:rsidRDefault="00A52B1C">
          <w:pPr>
            <w:pStyle w:val="TOC3"/>
            <w:tabs>
              <w:tab w:val="right" w:leader="dot" w:pos="8296"/>
            </w:tabs>
            <w:ind w:firstLine="400"/>
            <w:rPr>
              <w:rFonts w:ascii="宋体" w:hAnsi="宋体" w:cstheme="minorBidi"/>
              <w:i w:val="0"/>
              <w:noProof/>
              <w:sz w:val="21"/>
              <w:szCs w:val="22"/>
            </w:rPr>
          </w:pPr>
          <w:hyperlink w:anchor="_Toc17485451" w:history="1">
            <w:r w:rsidRPr="00A52B1C">
              <w:rPr>
                <w:rStyle w:val="ae"/>
                <w:rFonts w:ascii="宋体" w:hAnsi="宋体"/>
                <w:i w:val="0"/>
                <w:noProof/>
              </w:rPr>
              <w:t>2.1产品介绍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tab/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i w:val="0"/>
                <w:noProof/>
                <w:webHidden/>
              </w:rPr>
              <w:instrText xml:space="preserve"> PAGEREF _Toc17485451 \h </w:instrText>
            </w:r>
            <w:r w:rsidRPr="00A52B1C">
              <w:rPr>
                <w:rFonts w:ascii="宋体" w:hAnsi="宋体"/>
                <w:i w:val="0"/>
                <w:noProof/>
                <w:webHidden/>
              </w:rPr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i w:val="0"/>
                <w:noProof/>
                <w:webHidden/>
              </w:rPr>
              <w:t>1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end"/>
            </w:r>
          </w:hyperlink>
        </w:p>
        <w:p w14:paraId="452F5E63" w14:textId="07CD5F36" w:rsidR="00A52B1C" w:rsidRPr="00A52B1C" w:rsidRDefault="00A52B1C">
          <w:pPr>
            <w:pStyle w:val="TOC3"/>
            <w:tabs>
              <w:tab w:val="right" w:leader="dot" w:pos="8296"/>
            </w:tabs>
            <w:ind w:firstLine="400"/>
            <w:rPr>
              <w:rFonts w:ascii="宋体" w:hAnsi="宋体" w:cstheme="minorBidi"/>
              <w:i w:val="0"/>
              <w:noProof/>
              <w:sz w:val="21"/>
              <w:szCs w:val="22"/>
            </w:rPr>
          </w:pPr>
          <w:hyperlink w:anchor="_Toc17485452" w:history="1">
            <w:r w:rsidRPr="00A52B1C">
              <w:rPr>
                <w:rStyle w:val="ae"/>
                <w:rFonts w:ascii="宋体" w:hAnsi="宋体"/>
                <w:i w:val="0"/>
                <w:noProof/>
              </w:rPr>
              <w:t>2.2产品开发背景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tab/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i w:val="0"/>
                <w:noProof/>
                <w:webHidden/>
              </w:rPr>
              <w:instrText xml:space="preserve"> PAGEREF _Toc17485452 \h </w:instrText>
            </w:r>
            <w:r w:rsidRPr="00A52B1C">
              <w:rPr>
                <w:rFonts w:ascii="宋体" w:hAnsi="宋体"/>
                <w:i w:val="0"/>
                <w:noProof/>
                <w:webHidden/>
              </w:rPr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i w:val="0"/>
                <w:noProof/>
                <w:webHidden/>
              </w:rPr>
              <w:t>1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end"/>
            </w:r>
          </w:hyperlink>
        </w:p>
        <w:p w14:paraId="4544D4D4" w14:textId="2280C46A" w:rsidR="00A52B1C" w:rsidRPr="00A52B1C" w:rsidRDefault="00A52B1C">
          <w:pPr>
            <w:pStyle w:val="TOC2"/>
            <w:tabs>
              <w:tab w:val="right" w:leader="dot" w:pos="8296"/>
            </w:tabs>
            <w:ind w:firstLine="400"/>
            <w:rPr>
              <w:rFonts w:ascii="宋体" w:hAnsi="宋体" w:cstheme="minorBidi"/>
              <w:smallCaps w:val="0"/>
              <w:noProof/>
              <w:sz w:val="21"/>
              <w:szCs w:val="22"/>
            </w:rPr>
          </w:pPr>
          <w:hyperlink w:anchor="_Toc17485453" w:history="1">
            <w:r w:rsidRPr="00A52B1C">
              <w:rPr>
                <w:rStyle w:val="ae"/>
                <w:rFonts w:ascii="宋体" w:hAnsi="宋体"/>
                <w:noProof/>
              </w:rPr>
              <w:t>3.需求分析</w:t>
            </w:r>
            <w:r w:rsidRPr="00A52B1C">
              <w:rPr>
                <w:rFonts w:ascii="宋体" w:hAnsi="宋体"/>
                <w:noProof/>
                <w:webHidden/>
              </w:rPr>
              <w:tab/>
            </w:r>
            <w:r w:rsidRPr="00A52B1C">
              <w:rPr>
                <w:rFonts w:ascii="宋体" w:hAnsi="宋体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noProof/>
                <w:webHidden/>
              </w:rPr>
              <w:instrText xml:space="preserve"> PAGEREF _Toc17485453 \h </w:instrText>
            </w:r>
            <w:r w:rsidRPr="00A52B1C">
              <w:rPr>
                <w:rFonts w:ascii="宋体" w:hAnsi="宋体"/>
                <w:noProof/>
                <w:webHidden/>
              </w:rPr>
            </w:r>
            <w:r w:rsidRPr="00A52B1C">
              <w:rPr>
                <w:rFonts w:ascii="宋体" w:hAnsi="宋体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noProof/>
                <w:webHidden/>
              </w:rPr>
              <w:t>2</w:t>
            </w:r>
            <w:r w:rsidRPr="00A52B1C">
              <w:rPr>
                <w:rFonts w:ascii="宋体" w:hAnsi="宋体"/>
                <w:noProof/>
                <w:webHidden/>
              </w:rPr>
              <w:fldChar w:fldCharType="end"/>
            </w:r>
          </w:hyperlink>
        </w:p>
        <w:p w14:paraId="7CA5B330" w14:textId="2A383DAF" w:rsidR="00A52B1C" w:rsidRPr="00A52B1C" w:rsidRDefault="00A52B1C">
          <w:pPr>
            <w:pStyle w:val="TOC3"/>
            <w:tabs>
              <w:tab w:val="right" w:leader="dot" w:pos="8296"/>
            </w:tabs>
            <w:ind w:firstLine="400"/>
            <w:rPr>
              <w:rFonts w:ascii="宋体" w:hAnsi="宋体" w:cstheme="minorBidi"/>
              <w:i w:val="0"/>
              <w:noProof/>
              <w:sz w:val="21"/>
              <w:szCs w:val="22"/>
            </w:rPr>
          </w:pPr>
          <w:hyperlink w:anchor="_Toc17485454" w:history="1">
            <w:r w:rsidRPr="00A52B1C">
              <w:rPr>
                <w:rStyle w:val="ae"/>
                <w:rFonts w:ascii="宋体" w:hAnsi="宋体"/>
                <w:i w:val="0"/>
                <w:noProof/>
              </w:rPr>
              <w:t>3.1概述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tab/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i w:val="0"/>
                <w:noProof/>
                <w:webHidden/>
              </w:rPr>
              <w:instrText xml:space="preserve"> PAGEREF _Toc17485454 \h </w:instrText>
            </w:r>
            <w:r w:rsidRPr="00A52B1C">
              <w:rPr>
                <w:rFonts w:ascii="宋体" w:hAnsi="宋体"/>
                <w:i w:val="0"/>
                <w:noProof/>
                <w:webHidden/>
              </w:rPr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i w:val="0"/>
                <w:noProof/>
                <w:webHidden/>
              </w:rPr>
              <w:t>2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end"/>
            </w:r>
          </w:hyperlink>
        </w:p>
        <w:p w14:paraId="7BD82109" w14:textId="66088059" w:rsidR="00A52B1C" w:rsidRPr="00A52B1C" w:rsidRDefault="00A52B1C">
          <w:pPr>
            <w:pStyle w:val="TOC3"/>
            <w:tabs>
              <w:tab w:val="right" w:leader="dot" w:pos="8296"/>
            </w:tabs>
            <w:ind w:firstLine="400"/>
            <w:rPr>
              <w:rFonts w:ascii="宋体" w:hAnsi="宋体" w:cstheme="minorBidi"/>
              <w:i w:val="0"/>
              <w:noProof/>
              <w:sz w:val="21"/>
              <w:szCs w:val="22"/>
            </w:rPr>
          </w:pPr>
          <w:hyperlink w:anchor="_Toc17485455" w:history="1">
            <w:r w:rsidRPr="00A52B1C">
              <w:rPr>
                <w:rStyle w:val="ae"/>
                <w:rFonts w:ascii="宋体" w:hAnsi="宋体"/>
                <w:i w:val="0"/>
                <w:noProof/>
              </w:rPr>
              <w:t>3.2界面原型设计准则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tab/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i w:val="0"/>
                <w:noProof/>
                <w:webHidden/>
              </w:rPr>
              <w:instrText xml:space="preserve"> PAGEREF _Toc17485455 \h </w:instrText>
            </w:r>
            <w:r w:rsidRPr="00A52B1C">
              <w:rPr>
                <w:rFonts w:ascii="宋体" w:hAnsi="宋体"/>
                <w:i w:val="0"/>
                <w:noProof/>
                <w:webHidden/>
              </w:rPr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i w:val="0"/>
                <w:noProof/>
                <w:webHidden/>
              </w:rPr>
              <w:t>5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end"/>
            </w:r>
          </w:hyperlink>
        </w:p>
        <w:p w14:paraId="2D7845FD" w14:textId="4B09655A" w:rsidR="00A52B1C" w:rsidRPr="00A52B1C" w:rsidRDefault="00A52B1C">
          <w:pPr>
            <w:pStyle w:val="TOC3"/>
            <w:tabs>
              <w:tab w:val="right" w:leader="dot" w:pos="8296"/>
            </w:tabs>
            <w:ind w:firstLine="400"/>
            <w:rPr>
              <w:rFonts w:ascii="宋体" w:hAnsi="宋体" w:cstheme="minorBidi"/>
              <w:i w:val="0"/>
              <w:noProof/>
              <w:sz w:val="21"/>
              <w:szCs w:val="22"/>
            </w:rPr>
          </w:pPr>
          <w:hyperlink w:anchor="_Toc17485456" w:history="1">
            <w:r w:rsidRPr="00A52B1C">
              <w:rPr>
                <w:rStyle w:val="ae"/>
                <w:rFonts w:ascii="宋体" w:hAnsi="宋体"/>
                <w:i w:val="0"/>
                <w:noProof/>
              </w:rPr>
              <w:t>3.3产品的功能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tab/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i w:val="0"/>
                <w:noProof/>
                <w:webHidden/>
              </w:rPr>
              <w:instrText xml:space="preserve"> PAGEREF _Toc17485456 \h </w:instrText>
            </w:r>
            <w:r w:rsidRPr="00A52B1C">
              <w:rPr>
                <w:rFonts w:ascii="宋体" w:hAnsi="宋体"/>
                <w:i w:val="0"/>
                <w:noProof/>
                <w:webHidden/>
              </w:rPr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i w:val="0"/>
                <w:noProof/>
                <w:webHidden/>
              </w:rPr>
              <w:t>5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end"/>
            </w:r>
          </w:hyperlink>
        </w:p>
        <w:p w14:paraId="7A21CE27" w14:textId="4D92BF2A" w:rsidR="00A52B1C" w:rsidRPr="00A52B1C" w:rsidRDefault="00A52B1C" w:rsidP="00A52B1C">
          <w:pPr>
            <w:pStyle w:val="TOC3"/>
            <w:tabs>
              <w:tab w:val="right" w:leader="dot" w:pos="8296"/>
            </w:tabs>
            <w:ind w:firstLine="400"/>
            <w:rPr>
              <w:rFonts w:ascii="宋体" w:hAnsi="宋体" w:cstheme="minorBidi"/>
              <w:i w:val="0"/>
              <w:noProof/>
              <w:sz w:val="21"/>
              <w:szCs w:val="22"/>
            </w:rPr>
          </w:pPr>
          <w:hyperlink w:anchor="_Toc17485457" w:history="1">
            <w:r w:rsidRPr="00A52B1C">
              <w:rPr>
                <w:rStyle w:val="ae"/>
                <w:rFonts w:ascii="宋体" w:hAnsi="宋体"/>
                <w:i w:val="0"/>
                <w:noProof/>
              </w:rPr>
              <w:t>3.4其他非功</w:t>
            </w:r>
            <w:r w:rsidRPr="00A52B1C">
              <w:rPr>
                <w:rStyle w:val="ae"/>
                <w:rFonts w:ascii="宋体" w:hAnsi="宋体"/>
                <w:i w:val="0"/>
                <w:noProof/>
              </w:rPr>
              <w:t>能</w:t>
            </w:r>
            <w:r w:rsidRPr="00A52B1C">
              <w:rPr>
                <w:rStyle w:val="ae"/>
                <w:rFonts w:ascii="宋体" w:hAnsi="宋体"/>
                <w:i w:val="0"/>
                <w:noProof/>
              </w:rPr>
              <w:t>性需求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tab/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i w:val="0"/>
                <w:noProof/>
                <w:webHidden/>
              </w:rPr>
              <w:instrText xml:space="preserve"> PAGEREF _Toc17485457 \h </w:instrText>
            </w:r>
            <w:r w:rsidRPr="00A52B1C">
              <w:rPr>
                <w:rFonts w:ascii="宋体" w:hAnsi="宋体"/>
                <w:i w:val="0"/>
                <w:noProof/>
                <w:webHidden/>
              </w:rPr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i w:val="0"/>
                <w:noProof/>
                <w:webHidden/>
              </w:rPr>
              <w:t>14</w:t>
            </w:r>
            <w:r w:rsidRPr="00A52B1C">
              <w:rPr>
                <w:rFonts w:ascii="宋体" w:hAnsi="宋体"/>
                <w:i w:val="0"/>
                <w:noProof/>
                <w:webHidden/>
              </w:rPr>
              <w:fldChar w:fldCharType="end"/>
            </w:r>
          </w:hyperlink>
        </w:p>
        <w:p w14:paraId="7DEEA6CD" w14:textId="408F1E86" w:rsidR="00A52B1C" w:rsidRPr="00A52B1C" w:rsidRDefault="00A52B1C">
          <w:pPr>
            <w:pStyle w:val="TOC2"/>
            <w:tabs>
              <w:tab w:val="right" w:leader="dot" w:pos="8296"/>
            </w:tabs>
            <w:ind w:firstLine="400"/>
            <w:rPr>
              <w:rFonts w:ascii="宋体" w:hAnsi="宋体" w:cstheme="minorBidi"/>
              <w:smallCaps w:val="0"/>
              <w:noProof/>
              <w:sz w:val="21"/>
              <w:szCs w:val="22"/>
            </w:rPr>
          </w:pPr>
          <w:hyperlink w:anchor="_Toc17485458" w:history="1">
            <w:r w:rsidRPr="00A52B1C">
              <w:rPr>
                <w:rStyle w:val="ae"/>
                <w:rFonts w:ascii="宋体" w:hAnsi="宋体"/>
                <w:noProof/>
              </w:rPr>
              <w:t>4.产品部署方式</w:t>
            </w:r>
            <w:r w:rsidRPr="00A52B1C">
              <w:rPr>
                <w:rFonts w:ascii="宋体" w:hAnsi="宋体"/>
                <w:noProof/>
                <w:webHidden/>
              </w:rPr>
              <w:tab/>
            </w:r>
            <w:r w:rsidRPr="00A52B1C">
              <w:rPr>
                <w:rFonts w:ascii="宋体" w:hAnsi="宋体"/>
                <w:noProof/>
                <w:webHidden/>
              </w:rPr>
              <w:fldChar w:fldCharType="begin"/>
            </w:r>
            <w:r w:rsidRPr="00A52B1C">
              <w:rPr>
                <w:rFonts w:ascii="宋体" w:hAnsi="宋体"/>
                <w:noProof/>
                <w:webHidden/>
              </w:rPr>
              <w:instrText xml:space="preserve"> PAGEREF _Toc17485458 \h </w:instrText>
            </w:r>
            <w:r w:rsidRPr="00A52B1C">
              <w:rPr>
                <w:rFonts w:ascii="宋体" w:hAnsi="宋体"/>
                <w:noProof/>
                <w:webHidden/>
              </w:rPr>
            </w:r>
            <w:r w:rsidRPr="00A52B1C">
              <w:rPr>
                <w:rFonts w:ascii="宋体" w:hAnsi="宋体"/>
                <w:noProof/>
                <w:webHidden/>
              </w:rPr>
              <w:fldChar w:fldCharType="separate"/>
            </w:r>
            <w:r w:rsidRPr="00A52B1C">
              <w:rPr>
                <w:rFonts w:ascii="宋体" w:hAnsi="宋体"/>
                <w:noProof/>
                <w:webHidden/>
              </w:rPr>
              <w:t>14</w:t>
            </w:r>
            <w:r w:rsidRPr="00A52B1C">
              <w:rPr>
                <w:rFonts w:ascii="宋体" w:hAnsi="宋体"/>
                <w:noProof/>
                <w:webHidden/>
              </w:rPr>
              <w:fldChar w:fldCharType="end"/>
            </w:r>
          </w:hyperlink>
        </w:p>
        <w:p w14:paraId="5EF351BF" w14:textId="5E0A944C" w:rsidR="001F126E" w:rsidRPr="00A52B1C" w:rsidRDefault="001F126E">
          <w:pPr>
            <w:ind w:firstLine="480"/>
            <w:rPr>
              <w:rFonts w:ascii="宋体" w:hAnsi="宋体"/>
            </w:rPr>
          </w:pPr>
          <w:r w:rsidRPr="00A52B1C">
            <w:rPr>
              <w:rFonts w:ascii="宋体" w:hAnsi="宋体"/>
              <w:lang w:val="zh-CN"/>
            </w:rPr>
            <w:fldChar w:fldCharType="end"/>
          </w:r>
        </w:p>
      </w:sdtContent>
    </w:sdt>
    <w:p w14:paraId="34CDD3EC" w14:textId="77777777" w:rsidR="001F126E" w:rsidRDefault="001F126E" w:rsidP="001F126E">
      <w:pPr>
        <w:pStyle w:val="1"/>
        <w:ind w:firstLine="1044"/>
        <w:sectPr w:rsidR="001F126E" w:rsidSect="001F126E">
          <w:headerReference w:type="default" r:id="rId14"/>
          <w:pgSz w:w="11906" w:h="16838"/>
          <w:pgMar w:top="1440" w:right="1800" w:bottom="1440" w:left="1800" w:header="851" w:footer="992" w:gutter="0"/>
          <w:pgNumType w:fmt="upperRoman" w:start="1"/>
          <w:cols w:space="720"/>
          <w:docGrid w:type="lines" w:linePitch="326"/>
        </w:sectPr>
      </w:pPr>
      <w:bookmarkStart w:id="1" w:name="_Toc17483459"/>
      <w:bookmarkStart w:id="2" w:name="_Toc17483946"/>
    </w:p>
    <w:p w14:paraId="6F01B013" w14:textId="24B49FC5" w:rsidR="005C1B7A" w:rsidRDefault="005C1B7A" w:rsidP="005C1B7A">
      <w:pPr>
        <w:pStyle w:val="2"/>
        <w:rPr>
          <w:rFonts w:ascii="宋体" w:hAnsi="宋体"/>
          <w:kern w:val="44"/>
        </w:rPr>
      </w:pPr>
      <w:bookmarkStart w:id="3" w:name="_Toc15161524"/>
      <w:bookmarkStart w:id="4" w:name="_Toc17485445"/>
      <w:bookmarkEnd w:id="1"/>
      <w:bookmarkEnd w:id="2"/>
      <w:r>
        <w:rPr>
          <w:rFonts w:hint="eastAsia"/>
        </w:rPr>
        <w:lastRenderedPageBreak/>
        <w:t>1.</w:t>
      </w:r>
      <w:r>
        <w:rPr>
          <w:rFonts w:hint="eastAsia"/>
        </w:rPr>
        <w:t>引言</w:t>
      </w:r>
      <w:bookmarkEnd w:id="3"/>
      <w:bookmarkEnd w:id="4"/>
    </w:p>
    <w:p w14:paraId="2ECCC6A2" w14:textId="042D6262" w:rsidR="005C1B7A" w:rsidRDefault="005C1B7A" w:rsidP="005C1B7A">
      <w:pPr>
        <w:pStyle w:val="3"/>
        <w:rPr>
          <w:rFonts w:hint="eastAsia"/>
        </w:rPr>
      </w:pPr>
      <w:bookmarkStart w:id="5" w:name="_Toc15161525"/>
      <w:bookmarkStart w:id="6" w:name="_Toc235605525"/>
      <w:bookmarkStart w:id="7" w:name="_Toc17485446"/>
      <w:r>
        <w:rPr>
          <w:rFonts w:hint="eastAsia"/>
        </w:rPr>
        <w:t>1.1</w:t>
      </w:r>
      <w:r>
        <w:rPr>
          <w:rFonts w:hint="eastAsia"/>
        </w:rPr>
        <w:t>文档目的</w:t>
      </w:r>
      <w:bookmarkEnd w:id="5"/>
      <w:bookmarkEnd w:id="6"/>
      <w:bookmarkEnd w:id="7"/>
    </w:p>
    <w:p w14:paraId="00ED06E7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便于使用者对本</w:t>
      </w:r>
      <w:r>
        <w:t>Html</w:t>
      </w:r>
      <w:r>
        <w:rPr>
          <w:rFonts w:hint="eastAsia"/>
        </w:rPr>
        <w:t>的使用有更好的理解。</w:t>
      </w:r>
    </w:p>
    <w:p w14:paraId="202E7B6D" w14:textId="0755617A" w:rsidR="005C1B7A" w:rsidRDefault="005C1B7A" w:rsidP="005C1B7A">
      <w:pPr>
        <w:pStyle w:val="3"/>
      </w:pPr>
      <w:bookmarkStart w:id="8" w:name="_Toc15161526"/>
      <w:bookmarkStart w:id="9" w:name="_Toc235605526"/>
      <w:bookmarkStart w:id="10" w:name="_Toc17485447"/>
      <w:r>
        <w:rPr>
          <w:rFonts w:hint="eastAsia"/>
        </w:rPr>
        <w:t>1.2</w:t>
      </w:r>
      <w:r>
        <w:rPr>
          <w:rFonts w:hint="eastAsia"/>
        </w:rPr>
        <w:t>文档范围</w:t>
      </w:r>
      <w:bookmarkEnd w:id="8"/>
      <w:bookmarkEnd w:id="9"/>
      <w:bookmarkEnd w:id="10"/>
    </w:p>
    <w:p w14:paraId="3241BE38" w14:textId="7E27BD68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在校大学生、同城人群。</w:t>
      </w:r>
    </w:p>
    <w:p w14:paraId="1F2B4379" w14:textId="7A4EE7F7" w:rsidR="005C1B7A" w:rsidRDefault="005C1B7A" w:rsidP="005C1B7A">
      <w:pPr>
        <w:pStyle w:val="3"/>
      </w:pPr>
      <w:bookmarkStart w:id="11" w:name="_Toc15161527"/>
      <w:bookmarkStart w:id="12" w:name="_Toc235605527"/>
      <w:bookmarkStart w:id="13" w:name="_Toc17485448"/>
      <w:r>
        <w:rPr>
          <w:rFonts w:hint="eastAsia"/>
        </w:rPr>
        <w:t>1.3</w:t>
      </w:r>
      <w:r>
        <w:rPr>
          <w:rFonts w:hint="eastAsia"/>
        </w:rPr>
        <w:t>读者对象</w:t>
      </w:r>
      <w:bookmarkEnd w:id="11"/>
      <w:bookmarkEnd w:id="12"/>
      <w:bookmarkEnd w:id="13"/>
    </w:p>
    <w:p w14:paraId="59C841F9" w14:textId="77777777" w:rsidR="005C1B7A" w:rsidRDefault="005C1B7A" w:rsidP="005C1B7A">
      <w:pPr>
        <w:pStyle w:val="27"/>
        <w:ind w:firstLineChars="0" w:firstLine="420"/>
        <w:rPr>
          <w:rFonts w:hint="eastAsia"/>
        </w:rPr>
      </w:pPr>
      <w:r>
        <w:rPr>
          <w:rFonts w:hint="eastAsia"/>
        </w:rPr>
        <w:t>在校大学生、同城人群。</w:t>
      </w:r>
    </w:p>
    <w:p w14:paraId="7297DAD0" w14:textId="31FC176D" w:rsidR="005C1B7A" w:rsidRDefault="005C1B7A" w:rsidP="005C1B7A">
      <w:pPr>
        <w:pStyle w:val="3"/>
      </w:pPr>
      <w:bookmarkStart w:id="14" w:name="_Toc15161528"/>
      <w:bookmarkStart w:id="15" w:name="_Toc235605528"/>
      <w:bookmarkStart w:id="16" w:name="_Toc17485449"/>
      <w:r>
        <w:rPr>
          <w:rFonts w:hint="eastAsia"/>
        </w:rPr>
        <w:t>1.4</w:t>
      </w:r>
      <w:r>
        <w:rPr>
          <w:rFonts w:hint="eastAsia"/>
        </w:rPr>
        <w:t>参考文档</w:t>
      </w:r>
      <w:bookmarkEnd w:id="14"/>
      <w:bookmarkEnd w:id="15"/>
      <w:bookmarkEnd w:id="16"/>
    </w:p>
    <w:p w14:paraId="46B24E8E" w14:textId="77777777" w:rsidR="005C1B7A" w:rsidRDefault="005C1B7A" w:rsidP="005C1B7A">
      <w:pPr>
        <w:pStyle w:val="27"/>
        <w:ind w:firstLine="480"/>
        <w:rPr>
          <w:rFonts w:hint="eastAsia"/>
        </w:rPr>
      </w:pPr>
      <w:hyperlink r:id="rId15" w:history="1">
        <w:r>
          <w:rPr>
            <w:rStyle w:val="ae"/>
          </w:rPr>
          <w:t>https://developer.mozilla.org/zh-CN/</w:t>
        </w:r>
      </w:hyperlink>
    </w:p>
    <w:p w14:paraId="417C7421" w14:textId="77777777" w:rsidR="005C1B7A" w:rsidRDefault="005C1B7A" w:rsidP="005C1B7A">
      <w:pPr>
        <w:pStyle w:val="27"/>
        <w:ind w:firstLine="480"/>
      </w:pPr>
      <w:hyperlink r:id="rId16" w:history="1">
        <w:r>
          <w:rPr>
            <w:rStyle w:val="ae"/>
          </w:rPr>
          <w:t>https://www.iconfont.cn/home/index?spm=a313x.7781069.1998910419.2</w:t>
        </w:r>
      </w:hyperlink>
    </w:p>
    <w:p w14:paraId="5E7FE7F5" w14:textId="77777777" w:rsidR="005C1B7A" w:rsidRDefault="005C1B7A" w:rsidP="005C1B7A">
      <w:pPr>
        <w:pStyle w:val="27"/>
        <w:ind w:firstLine="480"/>
      </w:pPr>
      <w:hyperlink r:id="rId17" w:history="1">
        <w:r>
          <w:rPr>
            <w:rStyle w:val="ae"/>
          </w:rPr>
          <w:t>https://v4.bootcss.com/docs/4.0/getting-started/introduction/</w:t>
        </w:r>
      </w:hyperlink>
    </w:p>
    <w:p w14:paraId="6BF29744" w14:textId="77777777" w:rsidR="005C1B7A" w:rsidRDefault="005C1B7A" w:rsidP="005C1B7A">
      <w:pPr>
        <w:pStyle w:val="27"/>
        <w:ind w:firstLine="480"/>
      </w:pPr>
      <w:hyperlink r:id="rId18" w:history="1">
        <w:r>
          <w:rPr>
            <w:rStyle w:val="ae"/>
          </w:rPr>
          <w:t>http://doc.vue-js.com/v2/guide/</w:t>
        </w:r>
      </w:hyperlink>
    </w:p>
    <w:p w14:paraId="54A1EFCE" w14:textId="77777777" w:rsidR="005C1B7A" w:rsidRDefault="005C1B7A" w:rsidP="005C1B7A">
      <w:pPr>
        <w:pStyle w:val="27"/>
        <w:ind w:firstLine="480"/>
      </w:pPr>
      <w:hyperlink r:id="rId19" w:history="1">
        <w:r>
          <w:rPr>
            <w:rStyle w:val="ae"/>
          </w:rPr>
          <w:t>https://helpx.adobe.com/cn/support/xd.html?promoid=3SH1B97W&amp;mv=other</w:t>
        </w:r>
      </w:hyperlink>
    </w:p>
    <w:p w14:paraId="6379A573" w14:textId="77777777" w:rsidR="005C1B7A" w:rsidRDefault="005C1B7A" w:rsidP="005C1B7A">
      <w:pPr>
        <w:pStyle w:val="27"/>
        <w:ind w:firstLine="480"/>
      </w:pPr>
      <w:hyperlink r:id="rId20" w:history="1">
        <w:r>
          <w:rPr>
            <w:rStyle w:val="ae"/>
          </w:rPr>
          <w:t>http://www.w3school.com.cn/</w:t>
        </w:r>
      </w:hyperlink>
    </w:p>
    <w:p w14:paraId="4CCD1108" w14:textId="4F473499" w:rsidR="005C1B7A" w:rsidRDefault="005C1B7A" w:rsidP="005C1B7A">
      <w:pPr>
        <w:pStyle w:val="2"/>
      </w:pPr>
      <w:bookmarkStart w:id="17" w:name="_Toc15161529"/>
      <w:bookmarkStart w:id="18" w:name="_Toc235605530"/>
      <w:bookmarkStart w:id="19" w:name="_Toc17485450"/>
      <w:r>
        <w:rPr>
          <w:rFonts w:hint="eastAsia"/>
        </w:rPr>
        <w:t>2.</w:t>
      </w:r>
      <w:r>
        <w:rPr>
          <w:rFonts w:hint="eastAsia"/>
        </w:rPr>
        <w:t>产品概述</w:t>
      </w:r>
      <w:bookmarkEnd w:id="17"/>
      <w:bookmarkEnd w:id="18"/>
      <w:bookmarkEnd w:id="19"/>
    </w:p>
    <w:p w14:paraId="72133B17" w14:textId="0ACEC797" w:rsidR="005C1B7A" w:rsidRDefault="005C1B7A" w:rsidP="005C1B7A">
      <w:pPr>
        <w:pStyle w:val="3"/>
        <w:rPr>
          <w:rFonts w:hint="eastAsia"/>
        </w:rPr>
      </w:pPr>
      <w:bookmarkStart w:id="20" w:name="_Toc15161530"/>
      <w:bookmarkStart w:id="21" w:name="_Toc17485451"/>
      <w:r>
        <w:rPr>
          <w:rFonts w:hint="eastAsia"/>
        </w:rPr>
        <w:t>2.1</w:t>
      </w:r>
      <w:r>
        <w:rPr>
          <w:rFonts w:hint="eastAsia"/>
        </w:rPr>
        <w:t>产品介绍</w:t>
      </w:r>
      <w:bookmarkEnd w:id="20"/>
      <w:bookmarkEnd w:id="21"/>
    </w:p>
    <w:p w14:paraId="66CEE3BB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t>HTML+</w:t>
      </w:r>
      <w:r>
        <w:rPr>
          <w:rFonts w:hint="eastAsia"/>
        </w:rPr>
        <w:t>物联网，一种新型的闲置物品交易平台。</w:t>
      </w:r>
    </w:p>
    <w:p w14:paraId="2A0358DF" w14:textId="00A47904" w:rsidR="005C1B7A" w:rsidRPr="005C1B7A" w:rsidRDefault="005C1B7A" w:rsidP="005C1B7A">
      <w:pPr>
        <w:pStyle w:val="3"/>
      </w:pPr>
      <w:bookmarkStart w:id="22" w:name="_Toc15161531"/>
      <w:bookmarkStart w:id="23" w:name="_Toc17485452"/>
      <w:r>
        <w:rPr>
          <w:rFonts w:hint="eastAsia"/>
        </w:rPr>
        <w:t>2.2</w:t>
      </w:r>
      <w:r w:rsidRPr="005C1B7A">
        <w:rPr>
          <w:rFonts w:hint="eastAsia"/>
        </w:rPr>
        <w:t>产品开发背景</w:t>
      </w:r>
      <w:bookmarkEnd w:id="22"/>
      <w:bookmarkEnd w:id="23"/>
    </w:p>
    <w:p w14:paraId="5D7537FB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随着社会的发展，电商行业的发展，</w:t>
      </w:r>
      <w:proofErr w:type="gramStart"/>
      <w:r>
        <w:rPr>
          <w:rFonts w:hint="eastAsia"/>
        </w:rPr>
        <w:t>人们网购的</w:t>
      </w:r>
      <w:proofErr w:type="gramEnd"/>
      <w:r>
        <w:rPr>
          <w:rFonts w:hint="eastAsia"/>
        </w:rPr>
        <w:t>频率逐年攀升，</w:t>
      </w:r>
      <w:proofErr w:type="gramStart"/>
      <w:r>
        <w:rPr>
          <w:rFonts w:hint="eastAsia"/>
        </w:rPr>
        <w:t>参加网购</w:t>
      </w:r>
      <w:proofErr w:type="gramEnd"/>
      <w:r>
        <w:rPr>
          <w:rFonts w:hint="eastAsia"/>
        </w:rPr>
        <w:t>的人数越来越多，根据公开资料统计中国网络零售市场如下图所示。</w:t>
      </w:r>
    </w:p>
    <w:p w14:paraId="74F17145" w14:textId="401F0548" w:rsidR="005C1B7A" w:rsidRDefault="005C1B7A" w:rsidP="005C1B7A">
      <w:pPr>
        <w:pStyle w:val="27"/>
        <w:ind w:firstLine="480"/>
      </w:pPr>
      <w:r>
        <w:rPr>
          <w:noProof/>
        </w:rPr>
        <w:lastRenderedPageBreak/>
        <w:drawing>
          <wp:inline distT="0" distB="0" distL="0" distR="0" wp14:anchorId="65A7515A" wp14:editId="7114A586">
            <wp:extent cx="5271135" cy="2962910"/>
            <wp:effectExtent l="0" t="0" r="5715" b="889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96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36324" w14:textId="77777777" w:rsidR="005C1B7A" w:rsidRDefault="005C1B7A" w:rsidP="005C1B7A">
      <w:pPr>
        <w:pStyle w:val="27"/>
        <w:ind w:firstLine="480"/>
      </w:pPr>
      <w:r>
        <w:rPr>
          <w:rFonts w:hint="eastAsia"/>
        </w:rPr>
        <w:t>经过在大学进行范围性的问卷调查，我们发现如今大学生的闲置物品流动完全可以满足学生所需，通过调查我们发现，学生目前通过</w:t>
      </w:r>
      <w:r>
        <w:t>QQ</w:t>
      </w:r>
      <w:r>
        <w:rPr>
          <w:rFonts w:hint="eastAsia"/>
        </w:rPr>
        <w:t>群，</w:t>
      </w:r>
      <w:proofErr w:type="gramStart"/>
      <w:r>
        <w:rPr>
          <w:rFonts w:hint="eastAsia"/>
        </w:rPr>
        <w:t>微信群</w:t>
      </w:r>
      <w:proofErr w:type="gramEnd"/>
      <w:r>
        <w:rPr>
          <w:rFonts w:hint="eastAsia"/>
        </w:rPr>
        <w:t>以及第三方网页进行闲置物品交易，但却拥有平台不统一、交易时间空间的限制等痛点，目前在做第三方网页的很多，但是缺乏用户基础缺乏维护导致闲置物品交易市场极其混乱，卖东西的学生卖不出去、买东西的同学买不到。</w:t>
      </w:r>
    </w:p>
    <w:p w14:paraId="4A4F5EAE" w14:textId="27589891" w:rsidR="005C1B7A" w:rsidRDefault="005C1B7A" w:rsidP="005C1B7A">
      <w:pPr>
        <w:pStyle w:val="2"/>
      </w:pPr>
      <w:bookmarkStart w:id="24" w:name="_Toc15161532"/>
      <w:bookmarkStart w:id="25" w:name="_Toc17485453"/>
      <w:r>
        <w:rPr>
          <w:rFonts w:hint="eastAsia"/>
        </w:rPr>
        <w:t>3.</w:t>
      </w:r>
      <w:r>
        <w:rPr>
          <w:rFonts w:hint="eastAsia"/>
        </w:rPr>
        <w:t>需求分析</w:t>
      </w:r>
      <w:bookmarkEnd w:id="24"/>
      <w:bookmarkEnd w:id="25"/>
    </w:p>
    <w:p w14:paraId="61F003C3" w14:textId="189D0A10" w:rsidR="005C1B7A" w:rsidRDefault="005C1B7A" w:rsidP="005C1B7A">
      <w:pPr>
        <w:pStyle w:val="3"/>
        <w:rPr>
          <w:rFonts w:hint="eastAsia"/>
        </w:rPr>
      </w:pPr>
      <w:bookmarkStart w:id="26" w:name="_Toc15161533"/>
      <w:bookmarkStart w:id="27" w:name="_Toc235605534"/>
      <w:bookmarkStart w:id="28" w:name="_Toc17485454"/>
      <w:r>
        <w:rPr>
          <w:rFonts w:hint="eastAsia"/>
        </w:rPr>
        <w:t>3.1概述</w:t>
      </w:r>
      <w:bookmarkEnd w:id="26"/>
      <w:bookmarkEnd w:id="27"/>
      <w:bookmarkEnd w:id="28"/>
    </w:p>
    <w:p w14:paraId="4FCD45C7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本系统由三个角色组成：</w:t>
      </w:r>
    </w:p>
    <w:p w14:paraId="10FAB964" w14:textId="77777777" w:rsidR="005C1B7A" w:rsidRDefault="005C1B7A" w:rsidP="005C1B7A">
      <w:pPr>
        <w:pStyle w:val="27"/>
        <w:ind w:firstLine="480"/>
      </w:pPr>
      <w:r>
        <w:object w:dxaOrig="8292" w:dyaOrig="10380" w14:anchorId="5EE8CF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79" type="#_x0000_t75" style="width:414.7pt;height:519.2pt" o:ole="">
            <v:imagedata r:id="rId22" o:title=""/>
          </v:shape>
          <o:OLEObject Type="Embed" ProgID="Visio.Drawing.15" ShapeID="_x0000_i1179" DrawAspect="Content" ObjectID="_1628098241" r:id="rId23"/>
        </w:object>
      </w:r>
    </w:p>
    <w:p w14:paraId="7DA6D97C" w14:textId="77777777" w:rsidR="005C1B7A" w:rsidRDefault="005C1B7A" w:rsidP="005C1B7A">
      <w:pPr>
        <w:pStyle w:val="27"/>
        <w:ind w:firstLine="480"/>
      </w:pPr>
      <w:r>
        <w:rPr>
          <w:rFonts w:hint="eastAsia"/>
        </w:rPr>
        <w:t>本系统的具体功能如下：</w:t>
      </w:r>
    </w:p>
    <w:p w14:paraId="04F2780A" w14:textId="2D9F5826" w:rsidR="005C1B7A" w:rsidRDefault="005C1B7A" w:rsidP="005C1B7A">
      <w:pPr>
        <w:pStyle w:val="27"/>
        <w:ind w:firstLine="480"/>
      </w:pPr>
      <w:r>
        <w:rPr>
          <w:noProof/>
        </w:rPr>
        <w:lastRenderedPageBreak/>
        <w:drawing>
          <wp:inline distT="0" distB="0" distL="0" distR="0" wp14:anchorId="246E1BC0" wp14:editId="71A6F8AF">
            <wp:extent cx="5266690" cy="8090535"/>
            <wp:effectExtent l="0" t="0" r="0" b="5715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8090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3D333" w14:textId="1EBF32AA" w:rsidR="005C1B7A" w:rsidRDefault="005C1B7A" w:rsidP="005C1B7A">
      <w:pPr>
        <w:pStyle w:val="3"/>
      </w:pPr>
      <w:bookmarkStart w:id="29" w:name="_Toc15161534"/>
      <w:bookmarkStart w:id="30" w:name="_Toc235605535"/>
      <w:bookmarkStart w:id="31" w:name="_Toc17485455"/>
      <w:r>
        <w:rPr>
          <w:rFonts w:hint="eastAsia"/>
        </w:rPr>
        <w:lastRenderedPageBreak/>
        <w:t>3.2</w:t>
      </w:r>
      <w:r>
        <w:rPr>
          <w:rFonts w:hint="eastAsia"/>
        </w:rPr>
        <w:t>界面原型设计准则</w:t>
      </w:r>
      <w:bookmarkEnd w:id="29"/>
      <w:bookmarkEnd w:id="30"/>
      <w:bookmarkEnd w:id="31"/>
    </w:p>
    <w:p w14:paraId="78FA34E0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界面易于辨识，以多任务管理方式查看商品，方便快捷。</w:t>
      </w:r>
    </w:p>
    <w:p w14:paraId="31CB5E0D" w14:textId="77777777" w:rsidR="005C1B7A" w:rsidRDefault="005C1B7A" w:rsidP="005C1B7A">
      <w:pPr>
        <w:pStyle w:val="27"/>
        <w:ind w:firstLine="480"/>
      </w:pPr>
      <w:r>
        <w:rPr>
          <w:rFonts w:hint="eastAsia"/>
        </w:rPr>
        <w:t>以圆角为主，增强设计感，色彩对比强烈，易于辨识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5C1B7A" w14:paraId="7EAA31B6" w14:textId="77777777" w:rsidTr="005C1B7A">
        <w:tc>
          <w:tcPr>
            <w:tcW w:w="4148" w:type="dxa"/>
            <w:hideMark/>
          </w:tcPr>
          <w:p w14:paraId="61E3E91E" w14:textId="252D355C" w:rsidR="005C1B7A" w:rsidRDefault="005C1B7A">
            <w:pPr>
              <w:pStyle w:val="27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2F2B66F3" wp14:editId="7C85697F">
                  <wp:extent cx="2425065" cy="2425065"/>
                  <wp:effectExtent l="0" t="0" r="0" b="0"/>
                  <wp:docPr id="178" name="图片 1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25065" cy="2425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  <w:hideMark/>
          </w:tcPr>
          <w:p w14:paraId="7F732047" w14:textId="0EDBE28C" w:rsidR="005C1B7A" w:rsidRDefault="005C1B7A">
            <w:pPr>
              <w:pStyle w:val="27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2F1935B8" wp14:editId="39445E21">
                  <wp:extent cx="2438400" cy="2425065"/>
                  <wp:effectExtent l="0" t="0" r="0" b="0"/>
                  <wp:docPr id="177" name="图片 1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38400" cy="2425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C1B7A" w14:paraId="1D599FDF" w14:textId="77777777" w:rsidTr="005C1B7A">
        <w:tc>
          <w:tcPr>
            <w:tcW w:w="4148" w:type="dxa"/>
            <w:hideMark/>
          </w:tcPr>
          <w:p w14:paraId="6241FEF0" w14:textId="77777777" w:rsidR="005C1B7A" w:rsidRDefault="005C1B7A">
            <w:pPr>
              <w:pStyle w:val="27"/>
              <w:ind w:firstLineChars="0" w:firstLine="0"/>
              <w:jc w:val="center"/>
            </w:pPr>
            <w:r>
              <w:rPr>
                <w:rFonts w:hint="eastAsia"/>
                <w:color w:val="767171" w:themeColor="background2" w:themeShade="80"/>
                <w:sz w:val="21"/>
                <w:szCs w:val="20"/>
              </w:rPr>
              <w:t>原型样机</w:t>
            </w:r>
          </w:p>
        </w:tc>
        <w:tc>
          <w:tcPr>
            <w:tcW w:w="4148" w:type="dxa"/>
            <w:hideMark/>
          </w:tcPr>
          <w:p w14:paraId="18DE25B7" w14:textId="77777777" w:rsidR="005C1B7A" w:rsidRDefault="005C1B7A">
            <w:pPr>
              <w:pStyle w:val="27"/>
              <w:ind w:firstLineChars="0" w:firstLine="0"/>
              <w:jc w:val="center"/>
            </w:pPr>
            <w:r>
              <w:rPr>
                <w:rFonts w:hint="eastAsia"/>
                <w:color w:val="767171" w:themeColor="background2" w:themeShade="80"/>
                <w:sz w:val="21"/>
                <w:szCs w:val="20"/>
              </w:rPr>
              <w:t>主题用户自定义</w:t>
            </w:r>
          </w:p>
        </w:tc>
      </w:tr>
    </w:tbl>
    <w:p w14:paraId="1256DEF1" w14:textId="33EA7B8E" w:rsidR="005C1B7A" w:rsidRDefault="005C1B7A" w:rsidP="005C1B7A">
      <w:pPr>
        <w:pStyle w:val="3"/>
        <w:rPr>
          <w:rFonts w:cs="宋体"/>
        </w:rPr>
      </w:pPr>
      <w:bookmarkStart w:id="32" w:name="_Toc15161535"/>
      <w:bookmarkStart w:id="33" w:name="_Toc235605536"/>
      <w:bookmarkStart w:id="34" w:name="_Toc235605545"/>
      <w:bookmarkStart w:id="35" w:name="_Toc17485456"/>
      <w:r>
        <w:rPr>
          <w:rFonts w:hint="eastAsia"/>
        </w:rPr>
        <w:t>3.3</w:t>
      </w:r>
      <w:r>
        <w:rPr>
          <w:rFonts w:hint="eastAsia"/>
        </w:rPr>
        <w:t>产品的功能</w:t>
      </w:r>
      <w:bookmarkEnd w:id="32"/>
      <w:bookmarkEnd w:id="33"/>
      <w:bookmarkEnd w:id="35"/>
    </w:p>
    <w:p w14:paraId="29B38E7B" w14:textId="3E58372F" w:rsidR="005C1B7A" w:rsidRDefault="005C1B7A" w:rsidP="005C1B7A">
      <w:pPr>
        <w:pStyle w:val="4"/>
        <w:ind w:firstLine="562"/>
        <w:rPr>
          <w:rFonts w:hint="eastAsia"/>
          <w:sz w:val="32"/>
          <w:szCs w:val="32"/>
        </w:rPr>
      </w:pPr>
      <w:bookmarkStart w:id="36" w:name="_Toc15161536"/>
      <w:r>
        <w:rPr>
          <w:rFonts w:hint="eastAsia"/>
        </w:rPr>
        <w:t>3.3.1</w:t>
      </w:r>
      <w:r>
        <w:rPr>
          <w:rFonts w:hint="eastAsia"/>
        </w:rPr>
        <w:t>主页模块</w:t>
      </w:r>
      <w:bookmarkEnd w:id="36"/>
    </w:p>
    <w:p w14:paraId="686DD0BC" w14:textId="77777777" w:rsidR="005C1B7A" w:rsidRDefault="005C1B7A" w:rsidP="005C1B7A">
      <w:pPr>
        <w:ind w:firstLine="602"/>
        <w:rPr>
          <w:rFonts w:ascii="黑体" w:eastAsia="黑体" w:hAnsi="黑体" w:hint="eastAsia"/>
          <w:b/>
          <w:sz w:val="30"/>
          <w:szCs w:val="30"/>
        </w:rPr>
      </w:pPr>
      <w:r>
        <w:rPr>
          <w:rFonts w:ascii="黑体" w:eastAsia="黑体" w:hAnsi="黑体" w:hint="eastAsia"/>
          <w:b/>
          <w:sz w:val="30"/>
          <w:szCs w:val="30"/>
        </w:rPr>
        <w:t>概述</w:t>
      </w:r>
    </w:p>
    <w:p w14:paraId="57EDA425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默认进入该页面，物品以简略卡片</w:t>
      </w:r>
      <w:proofErr w:type="gramStart"/>
      <w:r>
        <w:rPr>
          <w:rFonts w:hint="eastAsia"/>
        </w:rPr>
        <w:t>式按照</w:t>
      </w:r>
      <w:proofErr w:type="gramEnd"/>
      <w:r>
        <w:rPr>
          <w:rFonts w:hint="eastAsia"/>
        </w:rPr>
        <w:t>时间发布顺序排列，通过点击星系信息等按钮对产品的详细简略形式进行切换。</w:t>
      </w:r>
    </w:p>
    <w:p w14:paraId="52BF1634" w14:textId="77777777" w:rsidR="005C1B7A" w:rsidRDefault="005C1B7A" w:rsidP="005C1B7A">
      <w:pPr>
        <w:ind w:firstLine="602"/>
        <w:rPr>
          <w:rFonts w:ascii="黑体" w:eastAsia="黑体" w:hAnsi="黑体"/>
          <w:b/>
          <w:sz w:val="30"/>
          <w:szCs w:val="30"/>
        </w:rPr>
      </w:pPr>
      <w:r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07C39EE9" w14:textId="5F267FFF" w:rsidR="005C1B7A" w:rsidRDefault="005C1B7A" w:rsidP="005C1B7A">
      <w:pPr>
        <w:ind w:firstLine="480"/>
        <w:jc w:val="center"/>
        <w:rPr>
          <w:rFonts w:ascii="黑体" w:eastAsia="黑体" w:hAnsi="黑体" w:hint="eastAsia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752EAB95" wp14:editId="08A5E3F2">
            <wp:extent cx="1958975" cy="3491865"/>
            <wp:effectExtent l="0" t="0" r="3175" b="0"/>
            <wp:docPr id="176" name="图片 17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9610" cy="34855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b/>
          <w:sz w:val="30"/>
          <w:szCs w:val="30"/>
        </w:rPr>
        <w:t xml:space="preserve">      </w:t>
      </w:r>
      <w:r>
        <w:rPr>
          <w:noProof/>
        </w:rPr>
        <w:drawing>
          <wp:inline distT="0" distB="0" distL="0" distR="0" wp14:anchorId="1A7967DF" wp14:editId="52EC256F">
            <wp:extent cx="1958975" cy="3482975"/>
            <wp:effectExtent l="0" t="0" r="3175" b="3175"/>
            <wp:docPr id="175" name="图片 17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6435" cy="34798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76B41833" w14:textId="77777777" w:rsidR="005C1B7A" w:rsidRDefault="005C1B7A" w:rsidP="005C1B7A">
      <w:pPr>
        <w:pStyle w:val="5"/>
        <w:ind w:firstLine="394"/>
        <w:rPr>
          <w:rFonts w:hint="eastAsia"/>
          <w:szCs w:val="28"/>
        </w:rPr>
      </w:pPr>
      <w:bookmarkStart w:id="37" w:name="_Toc15161537"/>
      <w:bookmarkStart w:id="38" w:name="_Toc29153408"/>
      <w:r>
        <w:rPr>
          <w:rFonts w:hint="eastAsia"/>
        </w:rPr>
        <w:t>3.3.1.1</w:t>
      </w:r>
      <w:r>
        <w:rPr>
          <w:rFonts w:hint="eastAsia"/>
        </w:rPr>
        <w:tab/>
      </w:r>
      <w:r>
        <w:rPr>
          <w:rFonts w:hint="eastAsia"/>
        </w:rPr>
        <w:t>简略与详细切换</w:t>
      </w:r>
      <w:bookmarkEnd w:id="37"/>
    </w:p>
    <w:p w14:paraId="76114845" w14:textId="77777777" w:rsidR="005C1B7A" w:rsidRDefault="005C1B7A" w:rsidP="005C1B7A">
      <w:pPr>
        <w:spacing w:line="360" w:lineRule="auto"/>
        <w:ind w:firstLine="482"/>
        <w:rPr>
          <w:rFonts w:ascii="宋体" w:hAnsi="宋体" w:hint="eastAsia"/>
          <w:b/>
          <w:szCs w:val="21"/>
        </w:rPr>
      </w:pPr>
      <w:r>
        <w:rPr>
          <w:rFonts w:ascii="宋体" w:hAnsi="宋体" w:hint="eastAsia"/>
          <w:b/>
          <w:szCs w:val="21"/>
        </w:rPr>
        <w:t>功能描述</w:t>
      </w:r>
    </w:p>
    <w:p w14:paraId="100E8711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进入该网页默认进入简略界面，点击卡片右下角查看更多切换详细模式，用户也可在我的设置中进行设置默认进入界面。</w:t>
      </w:r>
    </w:p>
    <w:p w14:paraId="18603E5E" w14:textId="77777777" w:rsidR="005C1B7A" w:rsidRDefault="005C1B7A" w:rsidP="005C1B7A">
      <w:pPr>
        <w:spacing w:line="360" w:lineRule="auto"/>
        <w:ind w:firstLine="482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操作角色</w:t>
      </w:r>
    </w:p>
    <w:p w14:paraId="3F454F8D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用户</w:t>
      </w:r>
    </w:p>
    <w:p w14:paraId="61099EED" w14:textId="77777777" w:rsidR="005C1B7A" w:rsidRDefault="005C1B7A" w:rsidP="005C1B7A">
      <w:pPr>
        <w:pStyle w:val="5"/>
      </w:pPr>
      <w:bookmarkStart w:id="39" w:name="_Toc15161538"/>
      <w:r>
        <w:rPr>
          <w:rFonts w:hint="eastAsia"/>
        </w:rPr>
        <w:t>3.3.1.2</w:t>
      </w:r>
      <w:r>
        <w:rPr>
          <w:rFonts w:hint="eastAsia"/>
        </w:rPr>
        <w:tab/>
      </w:r>
      <w:r>
        <w:rPr>
          <w:rFonts w:hint="eastAsia"/>
        </w:rPr>
        <w:t>购买功能</w:t>
      </w:r>
      <w:bookmarkEnd w:id="39"/>
    </w:p>
    <w:p w14:paraId="4922C79C" w14:textId="77777777" w:rsidR="005C1B7A" w:rsidRDefault="005C1B7A" w:rsidP="005C1B7A">
      <w:pPr>
        <w:spacing w:line="360" w:lineRule="auto"/>
        <w:ind w:firstLine="482"/>
        <w:rPr>
          <w:rFonts w:ascii="宋体" w:hAnsi="宋体" w:hint="eastAsia"/>
          <w:b/>
          <w:szCs w:val="21"/>
        </w:rPr>
      </w:pPr>
      <w:r>
        <w:rPr>
          <w:rFonts w:ascii="宋体" w:hAnsi="宋体" w:hint="eastAsia"/>
          <w:b/>
          <w:szCs w:val="21"/>
        </w:rPr>
        <w:t>功能描述</w:t>
      </w:r>
    </w:p>
    <w:p w14:paraId="56507985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用户可以通过主页面直接进行物品购买</w:t>
      </w:r>
    </w:p>
    <w:p w14:paraId="6852D8F4" w14:textId="77777777" w:rsidR="005C1B7A" w:rsidRDefault="005C1B7A" w:rsidP="005C1B7A">
      <w:pPr>
        <w:spacing w:line="360" w:lineRule="auto"/>
        <w:ind w:firstLine="482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操作角色</w:t>
      </w:r>
    </w:p>
    <w:p w14:paraId="4D59E939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用户</w:t>
      </w:r>
    </w:p>
    <w:p w14:paraId="0D550EB8" w14:textId="77777777" w:rsidR="005C1B7A" w:rsidRDefault="005C1B7A" w:rsidP="005C1B7A">
      <w:pPr>
        <w:pStyle w:val="5"/>
      </w:pPr>
      <w:bookmarkStart w:id="40" w:name="_Toc15161539"/>
      <w:r>
        <w:rPr>
          <w:rFonts w:hint="eastAsia"/>
        </w:rPr>
        <w:t>3.3.1.3</w:t>
      </w:r>
      <w:r>
        <w:rPr>
          <w:rFonts w:hint="eastAsia"/>
        </w:rPr>
        <w:tab/>
      </w:r>
      <w:r>
        <w:rPr>
          <w:rFonts w:hint="eastAsia"/>
        </w:rPr>
        <w:t>区域功能</w:t>
      </w:r>
      <w:bookmarkEnd w:id="40"/>
    </w:p>
    <w:p w14:paraId="1322689C" w14:textId="77777777" w:rsidR="005C1B7A" w:rsidRDefault="005C1B7A" w:rsidP="005C1B7A">
      <w:pPr>
        <w:spacing w:line="360" w:lineRule="auto"/>
        <w:ind w:firstLine="482"/>
        <w:rPr>
          <w:rFonts w:ascii="宋体" w:hAnsi="宋体" w:hint="eastAsia"/>
          <w:b/>
          <w:szCs w:val="21"/>
        </w:rPr>
      </w:pPr>
      <w:r>
        <w:rPr>
          <w:rFonts w:ascii="宋体" w:hAnsi="宋体" w:hint="eastAsia"/>
          <w:b/>
          <w:szCs w:val="21"/>
        </w:rPr>
        <w:t>功能描述</w:t>
      </w:r>
    </w:p>
    <w:p w14:paraId="2A13F241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用户使用右上角区域按钮，可以选择区域与大学，右上角不显示大学姓名，只显示区域。</w:t>
      </w:r>
    </w:p>
    <w:p w14:paraId="5A416953" w14:textId="77777777" w:rsidR="005C1B7A" w:rsidRDefault="005C1B7A" w:rsidP="005C1B7A">
      <w:pPr>
        <w:spacing w:line="360" w:lineRule="auto"/>
        <w:ind w:firstLine="482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操作角色</w:t>
      </w:r>
    </w:p>
    <w:p w14:paraId="1A727A75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lastRenderedPageBreak/>
        <w:t>用户</w:t>
      </w:r>
    </w:p>
    <w:p w14:paraId="34D0A429" w14:textId="0109B1A5" w:rsidR="005C1B7A" w:rsidRDefault="005C1B7A" w:rsidP="005C1B7A">
      <w:pPr>
        <w:pStyle w:val="27"/>
        <w:ind w:firstLineChars="0" w:firstLine="0"/>
      </w:pPr>
      <w:r>
        <w:rPr>
          <w:noProof/>
        </w:rPr>
        <w:drawing>
          <wp:inline distT="0" distB="0" distL="0" distR="0" wp14:anchorId="3E92897D" wp14:editId="498150E8">
            <wp:extent cx="1210310" cy="2155825"/>
            <wp:effectExtent l="0" t="0" r="8890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310" cy="215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6B15216" wp14:editId="4BC0680E">
            <wp:extent cx="1210310" cy="2155825"/>
            <wp:effectExtent l="0" t="0" r="889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310" cy="215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BA6C905" wp14:editId="73AC6340">
            <wp:extent cx="1210310" cy="2155825"/>
            <wp:effectExtent l="0" t="0" r="8890" b="0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4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310" cy="215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87A930B" wp14:editId="69A80DB9">
            <wp:extent cx="1210310" cy="2155825"/>
            <wp:effectExtent l="0" t="0" r="8890" b="0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310" cy="215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67D8BF" wp14:editId="551C3C29">
            <wp:extent cx="1210310" cy="2155825"/>
            <wp:effectExtent l="0" t="0" r="889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310" cy="215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7F309BB" wp14:editId="1928AEA7">
            <wp:extent cx="1210310" cy="2155825"/>
            <wp:effectExtent l="0" t="0" r="889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310" cy="215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1C90573" wp14:editId="00C8AFBE">
            <wp:extent cx="1210310" cy="2155825"/>
            <wp:effectExtent l="0" t="0" r="8890" b="0"/>
            <wp:docPr id="168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310" cy="215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7E307A8" wp14:editId="3D4B9B24">
            <wp:extent cx="1210310" cy="2155825"/>
            <wp:effectExtent l="0" t="0" r="8890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9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310" cy="215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368193" w14:textId="77777777" w:rsidR="005C1B7A" w:rsidRDefault="005C1B7A" w:rsidP="005C1B7A">
      <w:pPr>
        <w:pStyle w:val="4"/>
        <w:ind w:firstLine="562"/>
      </w:pPr>
      <w:bookmarkStart w:id="41" w:name="_Toc15161540"/>
      <w:r>
        <w:rPr>
          <w:rFonts w:hint="eastAsia"/>
        </w:rPr>
        <w:t xml:space="preserve">3.3.2 </w:t>
      </w:r>
      <w:bookmarkEnd w:id="38"/>
      <w:r>
        <w:rPr>
          <w:rFonts w:hint="eastAsia"/>
        </w:rPr>
        <w:t>搜索筛选模块</w:t>
      </w:r>
      <w:bookmarkEnd w:id="41"/>
    </w:p>
    <w:p w14:paraId="1D15C596" w14:textId="77777777" w:rsidR="005C1B7A" w:rsidRDefault="005C1B7A" w:rsidP="005C1B7A">
      <w:pPr>
        <w:ind w:firstLine="602"/>
        <w:rPr>
          <w:rFonts w:ascii="黑体" w:eastAsia="黑体" w:hAnsi="黑体" w:hint="eastAsia"/>
          <w:b/>
          <w:sz w:val="30"/>
          <w:szCs w:val="30"/>
        </w:rPr>
      </w:pPr>
      <w:r>
        <w:rPr>
          <w:rFonts w:ascii="黑体" w:eastAsia="黑体" w:hAnsi="黑体" w:hint="eastAsia"/>
          <w:b/>
          <w:sz w:val="30"/>
          <w:szCs w:val="30"/>
        </w:rPr>
        <w:t>概述</w:t>
      </w:r>
    </w:p>
    <w:p w14:paraId="6749D585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在该模块中，用户可以进行模糊搜索，通过用户在发布时所选择的属性进行筛选，更精准的推送搜索信息。</w:t>
      </w:r>
    </w:p>
    <w:p w14:paraId="16913AD7" w14:textId="77777777" w:rsidR="005C1B7A" w:rsidRDefault="005C1B7A" w:rsidP="005C1B7A">
      <w:pPr>
        <w:ind w:firstLine="602"/>
        <w:rPr>
          <w:rFonts w:ascii="黑体" w:eastAsia="黑体" w:hAnsi="黑体"/>
          <w:b/>
          <w:sz w:val="30"/>
          <w:szCs w:val="30"/>
        </w:rPr>
      </w:pPr>
      <w:r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5C8B16AE" w14:textId="5649B287" w:rsidR="005C1B7A" w:rsidRDefault="005C1B7A" w:rsidP="005C1B7A">
      <w:pPr>
        <w:ind w:firstLine="480"/>
        <w:jc w:val="center"/>
        <w:rPr>
          <w:rFonts w:ascii="Calibri" w:hAnsi="Calibri" w:hint="eastAsia"/>
          <w:sz w:val="21"/>
          <w:szCs w:val="22"/>
        </w:rPr>
      </w:pPr>
      <w:r>
        <w:rPr>
          <w:noProof/>
        </w:rPr>
        <w:lastRenderedPageBreak/>
        <w:drawing>
          <wp:inline distT="0" distB="0" distL="0" distR="0" wp14:anchorId="5BA9B409" wp14:editId="30C37AC5">
            <wp:extent cx="1622425" cy="2882265"/>
            <wp:effectExtent l="0" t="0" r="0" b="0"/>
            <wp:docPr id="166" name="图片 16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8797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</w:rPr>
        <w:drawing>
          <wp:inline distT="0" distB="0" distL="0" distR="0" wp14:anchorId="186CAECA" wp14:editId="568B0908">
            <wp:extent cx="1622425" cy="2882265"/>
            <wp:effectExtent l="0" t="0" r="0" b="0"/>
            <wp:docPr id="165" name="图片 16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8797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1C7A35FB" wp14:editId="2ACDAED0">
            <wp:extent cx="1622425" cy="2882265"/>
            <wp:effectExtent l="0" t="0" r="0" b="0"/>
            <wp:docPr id="164" name="图片 16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8797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5EF2037A" w14:textId="77777777" w:rsidR="005C1B7A" w:rsidRDefault="005C1B7A" w:rsidP="005C1B7A">
      <w:pPr>
        <w:pStyle w:val="5"/>
      </w:pPr>
      <w:bookmarkStart w:id="42" w:name="_Toc15161541"/>
      <w:bookmarkStart w:id="43" w:name="_Toc29153411"/>
      <w:r>
        <w:rPr>
          <w:rFonts w:hint="eastAsia"/>
        </w:rPr>
        <w:t>3.3.2.1</w:t>
      </w:r>
      <w:r>
        <w:rPr>
          <w:rFonts w:hint="eastAsia"/>
        </w:rPr>
        <w:tab/>
      </w:r>
      <w:r>
        <w:rPr>
          <w:rFonts w:hint="eastAsia"/>
        </w:rPr>
        <w:t>筛选功能</w:t>
      </w:r>
      <w:bookmarkEnd w:id="42"/>
    </w:p>
    <w:p w14:paraId="057C393D" w14:textId="77777777" w:rsidR="005C1B7A" w:rsidRDefault="005C1B7A" w:rsidP="005C1B7A">
      <w:pPr>
        <w:spacing w:line="360" w:lineRule="auto"/>
        <w:ind w:firstLine="482"/>
        <w:rPr>
          <w:rFonts w:ascii="宋体" w:hAnsi="宋体" w:hint="eastAsia"/>
          <w:b/>
          <w:szCs w:val="21"/>
        </w:rPr>
      </w:pPr>
      <w:r>
        <w:rPr>
          <w:rFonts w:ascii="宋体" w:hAnsi="宋体" w:hint="eastAsia"/>
          <w:b/>
          <w:szCs w:val="21"/>
        </w:rPr>
        <w:t>功能描述</w:t>
      </w:r>
    </w:p>
    <w:p w14:paraId="09AC8B71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用户通过筛选得到更精准的搜索，在分类中加入二级菜单。</w:t>
      </w:r>
    </w:p>
    <w:p w14:paraId="3B6E1CF5" w14:textId="77777777" w:rsidR="005C1B7A" w:rsidRDefault="005C1B7A" w:rsidP="005C1B7A">
      <w:pPr>
        <w:spacing w:line="360" w:lineRule="auto"/>
        <w:ind w:firstLine="482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操作角色</w:t>
      </w:r>
    </w:p>
    <w:p w14:paraId="0A59B19B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用户</w:t>
      </w:r>
    </w:p>
    <w:p w14:paraId="2DFF4F8A" w14:textId="77777777" w:rsidR="005C1B7A" w:rsidRPr="005C1B7A" w:rsidRDefault="005C1B7A" w:rsidP="005C1B7A">
      <w:pPr>
        <w:pStyle w:val="5"/>
        <w:rPr>
          <w:rStyle w:val="ac"/>
        </w:rPr>
      </w:pPr>
      <w:bookmarkStart w:id="44" w:name="_Toc15161542"/>
      <w:r w:rsidRPr="005C1B7A">
        <w:rPr>
          <w:rStyle w:val="ac"/>
          <w:rFonts w:hint="eastAsia"/>
        </w:rPr>
        <w:t>3.3.2.2</w:t>
      </w:r>
      <w:r w:rsidRPr="005C1B7A">
        <w:rPr>
          <w:rStyle w:val="ac"/>
          <w:rFonts w:hint="eastAsia"/>
        </w:rPr>
        <w:tab/>
      </w:r>
      <w:r w:rsidRPr="005C1B7A">
        <w:rPr>
          <w:rStyle w:val="ac"/>
          <w:rFonts w:hint="eastAsia"/>
        </w:rPr>
        <w:t>搜索功能</w:t>
      </w:r>
      <w:bookmarkEnd w:id="44"/>
    </w:p>
    <w:p w14:paraId="369B3EDE" w14:textId="77777777" w:rsidR="005C1B7A" w:rsidRDefault="005C1B7A" w:rsidP="005C1B7A">
      <w:pPr>
        <w:spacing w:line="360" w:lineRule="auto"/>
        <w:ind w:firstLine="482"/>
        <w:rPr>
          <w:rFonts w:ascii="宋体" w:hAnsi="宋体" w:hint="eastAsia"/>
          <w:b/>
          <w:szCs w:val="21"/>
        </w:rPr>
      </w:pPr>
      <w:r>
        <w:rPr>
          <w:rFonts w:ascii="宋体" w:hAnsi="宋体" w:hint="eastAsia"/>
          <w:b/>
          <w:szCs w:val="21"/>
        </w:rPr>
        <w:t>功能描述</w:t>
      </w:r>
    </w:p>
    <w:p w14:paraId="7CC7AD67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在本界面搜索栏是常驻的，点击搜索框右边第二个筛选按钮随时呼出筛选菜单，方便用户体验。</w:t>
      </w:r>
    </w:p>
    <w:p w14:paraId="135431B2" w14:textId="77777777" w:rsidR="005C1B7A" w:rsidRDefault="005C1B7A" w:rsidP="005C1B7A">
      <w:pPr>
        <w:spacing w:line="360" w:lineRule="auto"/>
        <w:ind w:firstLine="482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lastRenderedPageBreak/>
        <w:t>操作角色</w:t>
      </w:r>
    </w:p>
    <w:p w14:paraId="20033516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用户</w:t>
      </w:r>
    </w:p>
    <w:p w14:paraId="3618420B" w14:textId="23E8FA40" w:rsidR="005C1B7A" w:rsidRDefault="005C1B7A" w:rsidP="005C1B7A">
      <w:pPr>
        <w:spacing w:line="360" w:lineRule="auto"/>
        <w:ind w:firstLine="480"/>
      </w:pPr>
      <w:r>
        <w:rPr>
          <w:noProof/>
        </w:rPr>
        <w:drawing>
          <wp:inline distT="0" distB="0" distL="0" distR="0" wp14:anchorId="17759350" wp14:editId="1C743F36">
            <wp:extent cx="2164976" cy="4105836"/>
            <wp:effectExtent l="0" t="0" r="6985" b="9525"/>
            <wp:docPr id="163" name="图片 16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6573" cy="410886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</w:rPr>
        <w:drawing>
          <wp:inline distT="0" distB="0" distL="0" distR="0" wp14:anchorId="14A10F39" wp14:editId="240C98FC">
            <wp:extent cx="2218765" cy="4159624"/>
            <wp:effectExtent l="0" t="0" r="0" b="0"/>
            <wp:docPr id="162" name="图片 1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367" cy="416637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5BAA6A8C" w14:textId="77777777" w:rsidR="005C1B7A" w:rsidRPr="005C1B7A" w:rsidRDefault="005C1B7A" w:rsidP="005C1B7A">
      <w:pPr>
        <w:pStyle w:val="4"/>
        <w:ind w:firstLine="562"/>
      </w:pPr>
      <w:bookmarkStart w:id="45" w:name="_Toc15161543"/>
      <w:bookmarkEnd w:id="43"/>
      <w:r w:rsidRPr="005C1B7A">
        <w:rPr>
          <w:rFonts w:hint="eastAsia"/>
        </w:rPr>
        <w:t xml:space="preserve">3.3.3 </w:t>
      </w:r>
      <w:r w:rsidRPr="005C1B7A">
        <w:rPr>
          <w:rFonts w:hint="eastAsia"/>
        </w:rPr>
        <w:t>发布模块</w:t>
      </w:r>
      <w:bookmarkEnd w:id="45"/>
    </w:p>
    <w:p w14:paraId="33C672CC" w14:textId="77777777" w:rsidR="005C1B7A" w:rsidRDefault="005C1B7A" w:rsidP="005C1B7A">
      <w:pPr>
        <w:ind w:firstLine="602"/>
        <w:rPr>
          <w:rFonts w:ascii="黑体" w:eastAsia="黑体" w:hAnsi="黑体" w:hint="eastAsia"/>
          <w:b/>
          <w:sz w:val="30"/>
          <w:szCs w:val="30"/>
        </w:rPr>
      </w:pPr>
      <w:r>
        <w:rPr>
          <w:rFonts w:ascii="黑体" w:eastAsia="黑体" w:hAnsi="黑体" w:hint="eastAsia"/>
          <w:b/>
          <w:sz w:val="30"/>
          <w:szCs w:val="30"/>
        </w:rPr>
        <w:t>概述</w:t>
      </w:r>
    </w:p>
    <w:p w14:paraId="5F2ED233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用户可通过本模块发布自己的物品。</w:t>
      </w:r>
    </w:p>
    <w:p w14:paraId="2242E36B" w14:textId="77777777" w:rsidR="005C1B7A" w:rsidRDefault="005C1B7A" w:rsidP="005C1B7A">
      <w:pPr>
        <w:ind w:firstLine="602"/>
        <w:rPr>
          <w:rFonts w:ascii="黑体" w:eastAsia="黑体" w:hAnsi="黑体"/>
          <w:b/>
          <w:sz w:val="30"/>
          <w:szCs w:val="30"/>
        </w:rPr>
      </w:pPr>
      <w:r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7B1B4121" w14:textId="7C033554" w:rsidR="005C1B7A" w:rsidRDefault="005C1B7A" w:rsidP="005C1B7A">
      <w:pPr>
        <w:ind w:firstLine="480"/>
        <w:rPr>
          <w:rFonts w:ascii="黑体" w:eastAsia="黑体" w:hAnsi="黑体" w:hint="eastAsia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01D1C92A" wp14:editId="3BF873CF">
            <wp:extent cx="2288951" cy="4069977"/>
            <wp:effectExtent l="0" t="0" r="0" b="6985"/>
            <wp:docPr id="161" name="图片 16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3123" cy="407739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b/>
          <w:sz w:val="30"/>
          <w:szCs w:val="30"/>
        </w:rPr>
        <w:t xml:space="preserve">  </w:t>
      </w:r>
      <w:r>
        <w:rPr>
          <w:noProof/>
        </w:rPr>
        <w:drawing>
          <wp:inline distT="0" distB="0" distL="0" distR="0" wp14:anchorId="681F005C" wp14:editId="05853DD3">
            <wp:extent cx="2268071" cy="4032851"/>
            <wp:effectExtent l="0" t="0" r="0" b="6350"/>
            <wp:docPr id="160" name="图片 16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1390" cy="403875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5F9E9735" w14:textId="77777777" w:rsidR="005C1B7A" w:rsidRDefault="005C1B7A" w:rsidP="005C1B7A">
      <w:pPr>
        <w:pStyle w:val="5"/>
        <w:rPr>
          <w:rFonts w:hint="eastAsia"/>
          <w:sz w:val="28"/>
          <w:szCs w:val="28"/>
        </w:rPr>
      </w:pPr>
      <w:bookmarkStart w:id="46" w:name="_Toc15161544"/>
      <w:r>
        <w:rPr>
          <w:rFonts w:hint="eastAsia"/>
        </w:rPr>
        <w:t>3.3.3.1</w:t>
      </w:r>
      <w:r>
        <w:rPr>
          <w:rFonts w:hint="eastAsia"/>
        </w:rPr>
        <w:tab/>
      </w:r>
      <w:r>
        <w:rPr>
          <w:rFonts w:hint="eastAsia"/>
        </w:rPr>
        <w:t>成组添加功能</w:t>
      </w:r>
      <w:bookmarkEnd w:id="46"/>
    </w:p>
    <w:p w14:paraId="621BAEC8" w14:textId="77777777" w:rsidR="005C1B7A" w:rsidRDefault="005C1B7A" w:rsidP="005C1B7A">
      <w:pPr>
        <w:spacing w:line="360" w:lineRule="auto"/>
        <w:ind w:firstLine="482"/>
        <w:rPr>
          <w:rFonts w:ascii="宋体" w:hAnsi="宋体" w:hint="eastAsia"/>
          <w:b/>
          <w:szCs w:val="21"/>
        </w:rPr>
      </w:pPr>
      <w:r>
        <w:rPr>
          <w:rFonts w:ascii="宋体" w:hAnsi="宋体" w:hint="eastAsia"/>
          <w:b/>
          <w:szCs w:val="21"/>
        </w:rPr>
        <w:t>功能描述</w:t>
      </w:r>
    </w:p>
    <w:p w14:paraId="5B0D2963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为方便用户使用用户可通过添加物品同时添加多个闲置物品，系统会自动将相同类别相同交易方式的多个物品成组显示，所上传的图片合并显示，在详细信息界面可单独查看某个物品信息。</w:t>
      </w:r>
    </w:p>
    <w:p w14:paraId="22F9A909" w14:textId="77777777" w:rsidR="005C1B7A" w:rsidRDefault="005C1B7A" w:rsidP="005C1B7A">
      <w:pPr>
        <w:spacing w:line="360" w:lineRule="auto"/>
        <w:ind w:firstLine="482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操作角色</w:t>
      </w:r>
    </w:p>
    <w:p w14:paraId="5ED69197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用户，系统</w:t>
      </w:r>
    </w:p>
    <w:p w14:paraId="689C2718" w14:textId="7E6051C5" w:rsidR="005C1B7A" w:rsidRDefault="005C1B7A" w:rsidP="005C1B7A">
      <w:pPr>
        <w:pStyle w:val="27"/>
        <w:ind w:firstLineChars="0" w:firstLine="0"/>
      </w:pPr>
      <w:r>
        <w:rPr>
          <w:noProof/>
        </w:rPr>
        <w:lastRenderedPageBreak/>
        <w:drawing>
          <wp:inline distT="0" distB="0" distL="0" distR="0" wp14:anchorId="085DBACB" wp14:editId="2AE3C098">
            <wp:extent cx="2429510" cy="4321175"/>
            <wp:effectExtent l="0" t="0" r="8890" b="3175"/>
            <wp:docPr id="159" name="图片 15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0" cy="431990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</w:rPr>
        <w:drawing>
          <wp:inline distT="0" distB="0" distL="0" distR="0" wp14:anchorId="0ED3C169" wp14:editId="10AB275F">
            <wp:extent cx="2429510" cy="4321175"/>
            <wp:effectExtent l="0" t="0" r="8890" b="3175"/>
            <wp:docPr id="158" name="图片 15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0" cy="431990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4994AA5F" w14:textId="77777777" w:rsidR="005C1B7A" w:rsidRDefault="005C1B7A" w:rsidP="00A52B1C">
      <w:pPr>
        <w:pStyle w:val="4"/>
        <w:ind w:firstLine="562"/>
      </w:pPr>
      <w:bookmarkStart w:id="47" w:name="_Toc15161545"/>
      <w:r>
        <w:rPr>
          <w:rFonts w:hint="eastAsia"/>
        </w:rPr>
        <w:t xml:space="preserve">3.3.4 </w:t>
      </w:r>
      <w:r>
        <w:rPr>
          <w:rFonts w:hint="eastAsia"/>
        </w:rPr>
        <w:t>消息模块</w:t>
      </w:r>
      <w:bookmarkEnd w:id="47"/>
    </w:p>
    <w:p w14:paraId="6758D281" w14:textId="77777777" w:rsidR="005C1B7A" w:rsidRDefault="005C1B7A" w:rsidP="005C1B7A">
      <w:pPr>
        <w:ind w:firstLine="602"/>
        <w:rPr>
          <w:rFonts w:ascii="黑体" w:eastAsia="黑体" w:hAnsi="黑体" w:hint="eastAsia"/>
          <w:b/>
          <w:sz w:val="30"/>
          <w:szCs w:val="30"/>
        </w:rPr>
      </w:pPr>
      <w:r>
        <w:rPr>
          <w:rFonts w:ascii="黑体" w:eastAsia="黑体" w:hAnsi="黑体" w:hint="eastAsia"/>
          <w:b/>
          <w:sz w:val="30"/>
          <w:szCs w:val="30"/>
        </w:rPr>
        <w:t>概述</w:t>
      </w:r>
    </w:p>
    <w:p w14:paraId="55909074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在本模块中，用户可查看与用户的聊天信息与系统通知，系统通知包括用户的实时交易信息与系统分配信息。</w:t>
      </w:r>
    </w:p>
    <w:p w14:paraId="26029A11" w14:textId="77777777" w:rsidR="005C1B7A" w:rsidRDefault="005C1B7A" w:rsidP="005C1B7A">
      <w:pPr>
        <w:ind w:firstLine="602"/>
        <w:rPr>
          <w:rFonts w:ascii="黑体" w:eastAsia="黑体" w:hAnsi="黑体"/>
          <w:b/>
          <w:sz w:val="30"/>
          <w:szCs w:val="30"/>
        </w:rPr>
      </w:pPr>
      <w:r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4CDD558B" w14:textId="60AD55FE" w:rsidR="005C1B7A" w:rsidRDefault="005C1B7A" w:rsidP="005C1B7A">
      <w:pPr>
        <w:ind w:firstLine="480"/>
        <w:jc w:val="center"/>
        <w:rPr>
          <w:rFonts w:ascii="黑体" w:eastAsia="黑体" w:hAnsi="黑体" w:hint="eastAsia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6CAF8D71" wp14:editId="5B9E3D95">
            <wp:extent cx="4047490" cy="7203440"/>
            <wp:effectExtent l="0" t="0" r="0" b="0"/>
            <wp:docPr id="157" name="图片 15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760" cy="719963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62278764" w14:textId="77777777" w:rsidR="005C1B7A" w:rsidRDefault="005C1B7A" w:rsidP="00A52B1C">
      <w:pPr>
        <w:pStyle w:val="5"/>
        <w:rPr>
          <w:rFonts w:hint="eastAsia"/>
          <w:sz w:val="28"/>
          <w:szCs w:val="28"/>
        </w:rPr>
      </w:pPr>
      <w:bookmarkStart w:id="48" w:name="_Toc15161546"/>
      <w:r>
        <w:rPr>
          <w:rFonts w:hint="eastAsia"/>
        </w:rPr>
        <w:t>3.3.4.1</w:t>
      </w:r>
      <w:r>
        <w:rPr>
          <w:rFonts w:hint="eastAsia"/>
        </w:rPr>
        <w:tab/>
      </w:r>
      <w:r>
        <w:rPr>
          <w:rFonts w:hint="eastAsia"/>
        </w:rPr>
        <w:t>聊天功能</w:t>
      </w:r>
      <w:bookmarkEnd w:id="48"/>
    </w:p>
    <w:p w14:paraId="2181F5A0" w14:textId="77777777" w:rsidR="005C1B7A" w:rsidRDefault="005C1B7A" w:rsidP="005C1B7A">
      <w:pPr>
        <w:spacing w:line="360" w:lineRule="auto"/>
        <w:ind w:firstLine="482"/>
        <w:rPr>
          <w:rFonts w:ascii="宋体" w:hAnsi="宋体" w:hint="eastAsia"/>
          <w:b/>
          <w:szCs w:val="21"/>
        </w:rPr>
      </w:pPr>
      <w:r>
        <w:rPr>
          <w:rFonts w:ascii="宋体" w:hAnsi="宋体" w:hint="eastAsia"/>
          <w:b/>
          <w:szCs w:val="21"/>
        </w:rPr>
        <w:t>功能描述</w:t>
      </w:r>
    </w:p>
    <w:p w14:paraId="11B8BCFD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用户通过本模块可实现发送图片与发送语音</w:t>
      </w:r>
      <w:r>
        <w:t>/</w:t>
      </w:r>
      <w:r>
        <w:rPr>
          <w:rFonts w:hint="eastAsia"/>
        </w:rPr>
        <w:t>文字。</w:t>
      </w:r>
    </w:p>
    <w:p w14:paraId="773702C9" w14:textId="77777777" w:rsidR="005C1B7A" w:rsidRDefault="005C1B7A" w:rsidP="005C1B7A">
      <w:pPr>
        <w:spacing w:line="360" w:lineRule="auto"/>
        <w:ind w:firstLine="482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操作角色</w:t>
      </w:r>
    </w:p>
    <w:p w14:paraId="1472C0CC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lastRenderedPageBreak/>
        <w:t>用户</w:t>
      </w:r>
    </w:p>
    <w:p w14:paraId="115B1B9E" w14:textId="52B95888" w:rsidR="005C1B7A" w:rsidRDefault="005C1B7A" w:rsidP="005C1B7A">
      <w:pPr>
        <w:pStyle w:val="27"/>
        <w:ind w:firstLineChars="0" w:firstLine="0"/>
        <w:jc w:val="center"/>
      </w:pPr>
      <w:r>
        <w:rPr>
          <w:noProof/>
        </w:rPr>
        <w:drawing>
          <wp:inline distT="0" distB="0" distL="0" distR="0" wp14:anchorId="25D22003" wp14:editId="58AF28B4">
            <wp:extent cx="1622425" cy="2882265"/>
            <wp:effectExtent l="0" t="0" r="0" b="0"/>
            <wp:docPr id="156" name="图片 15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8797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922E597" wp14:editId="69287F64">
            <wp:extent cx="1622425" cy="2882265"/>
            <wp:effectExtent l="0" t="0" r="0" b="0"/>
            <wp:docPr id="155" name="图片 15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8797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ACE84CF" wp14:editId="5013C991">
            <wp:extent cx="1622425" cy="2882265"/>
            <wp:effectExtent l="0" t="0" r="0" b="0"/>
            <wp:docPr id="154" name="图片 15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8797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6F3F3724" w14:textId="77777777" w:rsidR="005C1B7A" w:rsidRDefault="005C1B7A" w:rsidP="00A52B1C">
      <w:pPr>
        <w:pStyle w:val="4"/>
        <w:ind w:firstLine="562"/>
      </w:pPr>
      <w:bookmarkStart w:id="49" w:name="_Toc15161547"/>
      <w:r>
        <w:rPr>
          <w:rFonts w:hint="eastAsia"/>
        </w:rPr>
        <w:t>3.3.5</w:t>
      </w:r>
      <w:r>
        <w:rPr>
          <w:rFonts w:hint="eastAsia"/>
        </w:rPr>
        <w:tab/>
      </w:r>
      <w:r>
        <w:rPr>
          <w:rFonts w:hint="eastAsia"/>
        </w:rPr>
        <w:t>我的模块</w:t>
      </w:r>
      <w:bookmarkEnd w:id="49"/>
    </w:p>
    <w:p w14:paraId="67334980" w14:textId="77777777" w:rsidR="005C1B7A" w:rsidRDefault="005C1B7A" w:rsidP="005C1B7A">
      <w:pPr>
        <w:ind w:firstLine="602"/>
        <w:rPr>
          <w:rFonts w:ascii="黑体" w:eastAsia="黑体" w:hAnsi="黑体" w:hint="eastAsia"/>
          <w:b/>
          <w:sz w:val="30"/>
          <w:szCs w:val="30"/>
        </w:rPr>
      </w:pPr>
      <w:r>
        <w:rPr>
          <w:rFonts w:ascii="黑体" w:eastAsia="黑体" w:hAnsi="黑体" w:hint="eastAsia"/>
          <w:b/>
          <w:sz w:val="30"/>
          <w:szCs w:val="30"/>
        </w:rPr>
        <w:t>概述</w:t>
      </w:r>
    </w:p>
    <w:p w14:paraId="3597A338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订单、发布、设置、关注</w:t>
      </w:r>
    </w:p>
    <w:p w14:paraId="155D6E84" w14:textId="77777777" w:rsidR="005C1B7A" w:rsidRDefault="005C1B7A" w:rsidP="005C1B7A">
      <w:pPr>
        <w:ind w:firstLine="602"/>
        <w:rPr>
          <w:rFonts w:ascii="黑体" w:eastAsia="黑体" w:hAnsi="黑体"/>
          <w:b/>
          <w:sz w:val="30"/>
          <w:szCs w:val="30"/>
        </w:rPr>
      </w:pPr>
      <w:r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3C658942" w14:textId="180A642A" w:rsidR="005C1B7A" w:rsidRDefault="005C1B7A" w:rsidP="005C1B7A">
      <w:pPr>
        <w:ind w:firstLine="480"/>
        <w:jc w:val="center"/>
        <w:rPr>
          <w:rFonts w:ascii="Calibri" w:hAnsi="Calibri" w:hint="eastAsia"/>
          <w:sz w:val="21"/>
          <w:szCs w:val="22"/>
        </w:rPr>
      </w:pPr>
      <w:r>
        <w:rPr>
          <w:noProof/>
        </w:rPr>
        <w:drawing>
          <wp:inline distT="0" distB="0" distL="0" distR="0" wp14:anchorId="7FC9C074" wp14:editId="79ED19F9">
            <wp:extent cx="1210310" cy="2155825"/>
            <wp:effectExtent l="0" t="0" r="889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3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310" cy="215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9E91860" wp14:editId="5AFC2589">
            <wp:extent cx="1210310" cy="2155825"/>
            <wp:effectExtent l="0" t="0" r="889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2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310" cy="215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E590CFD" wp14:editId="4F75B5B5">
            <wp:extent cx="1210310" cy="2155825"/>
            <wp:effectExtent l="0" t="0" r="8890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1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310" cy="215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9543854" wp14:editId="160CBB2A">
            <wp:extent cx="1210310" cy="2155825"/>
            <wp:effectExtent l="0" t="0" r="889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0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310" cy="215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4F7182" w14:textId="77777777" w:rsidR="005C1B7A" w:rsidRDefault="005C1B7A" w:rsidP="00A52B1C">
      <w:pPr>
        <w:pStyle w:val="5"/>
      </w:pPr>
      <w:bookmarkStart w:id="50" w:name="_Toc15161548"/>
      <w:r>
        <w:rPr>
          <w:rFonts w:hint="eastAsia"/>
        </w:rPr>
        <w:t>3.3.5.1</w:t>
      </w:r>
      <w:r>
        <w:rPr>
          <w:rFonts w:hint="eastAsia"/>
        </w:rPr>
        <w:tab/>
      </w:r>
      <w:r>
        <w:rPr>
          <w:rFonts w:hint="eastAsia"/>
        </w:rPr>
        <w:t>动态功能</w:t>
      </w:r>
      <w:bookmarkEnd w:id="50"/>
    </w:p>
    <w:p w14:paraId="68C25B78" w14:textId="77777777" w:rsidR="005C1B7A" w:rsidRDefault="005C1B7A" w:rsidP="005C1B7A">
      <w:pPr>
        <w:spacing w:line="360" w:lineRule="auto"/>
        <w:ind w:firstLine="482"/>
        <w:rPr>
          <w:rFonts w:ascii="宋体" w:hAnsi="宋体" w:hint="eastAsia"/>
          <w:b/>
          <w:szCs w:val="21"/>
        </w:rPr>
      </w:pPr>
      <w:r>
        <w:rPr>
          <w:rFonts w:ascii="宋体" w:hAnsi="宋体" w:hint="eastAsia"/>
          <w:b/>
          <w:szCs w:val="21"/>
        </w:rPr>
        <w:t>功能描述</w:t>
      </w:r>
    </w:p>
    <w:p w14:paraId="033C033B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用户在我的订单可以查看订单的实时状态</w:t>
      </w:r>
    </w:p>
    <w:p w14:paraId="3054B2D8" w14:textId="77777777" w:rsidR="005C1B7A" w:rsidRDefault="005C1B7A" w:rsidP="00A52B1C">
      <w:pPr>
        <w:pStyle w:val="3"/>
      </w:pPr>
      <w:bookmarkStart w:id="51" w:name="_Toc15161549"/>
      <w:bookmarkStart w:id="52" w:name="_Toc17485457"/>
      <w:r>
        <w:rPr>
          <w:rFonts w:hint="eastAsia"/>
        </w:rPr>
        <w:lastRenderedPageBreak/>
        <w:t>3.4</w:t>
      </w:r>
      <w:r>
        <w:rPr>
          <w:rFonts w:hint="eastAsia"/>
        </w:rPr>
        <w:tab/>
        <w:t>其他非功能性需求</w:t>
      </w:r>
      <w:bookmarkEnd w:id="34"/>
      <w:bookmarkEnd w:id="51"/>
      <w:bookmarkEnd w:id="52"/>
    </w:p>
    <w:p w14:paraId="3C5DDC17" w14:textId="77777777" w:rsidR="005C1B7A" w:rsidRDefault="005C1B7A" w:rsidP="00A52B1C">
      <w:pPr>
        <w:pStyle w:val="4"/>
        <w:ind w:firstLine="562"/>
        <w:rPr>
          <w:rFonts w:hint="eastAsia"/>
          <w:sz w:val="32"/>
          <w:szCs w:val="32"/>
        </w:rPr>
      </w:pPr>
      <w:bookmarkStart w:id="53" w:name="_Toc15161550"/>
      <w:bookmarkStart w:id="54" w:name="_Toc235605546"/>
      <w:r>
        <w:rPr>
          <w:rFonts w:hint="eastAsia"/>
        </w:rPr>
        <w:t>3.4.1</w:t>
      </w:r>
      <w:r>
        <w:rPr>
          <w:rFonts w:hint="eastAsia"/>
        </w:rPr>
        <w:tab/>
      </w:r>
      <w:r>
        <w:rPr>
          <w:rFonts w:hint="eastAsia"/>
        </w:rPr>
        <w:t>软硬件环境需求</w:t>
      </w:r>
      <w:bookmarkEnd w:id="53"/>
      <w:bookmarkEnd w:id="54"/>
    </w:p>
    <w:tbl>
      <w:tblPr>
        <w:tblW w:w="85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7"/>
        <w:gridCol w:w="6570"/>
      </w:tblGrid>
      <w:tr w:rsidR="005C1B7A" w14:paraId="44A05AD2" w14:textId="77777777" w:rsidTr="005C1B7A">
        <w:trPr>
          <w:trHeight w:val="292"/>
        </w:trPr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7D1441B" w14:textId="77777777" w:rsidR="005C1B7A" w:rsidRDefault="005C1B7A">
            <w:pPr>
              <w:ind w:firstLine="361"/>
              <w:rPr>
                <w:rFonts w:ascii="Calibri" w:hAnsi="Calibri" w:hint="eastAsia"/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需求名称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2EB346" w14:textId="77777777" w:rsidR="005C1B7A" w:rsidRDefault="005C1B7A">
            <w:pPr>
              <w:ind w:firstLine="361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详细要求</w:t>
            </w:r>
          </w:p>
        </w:tc>
      </w:tr>
      <w:tr w:rsidR="005C1B7A" w14:paraId="4E1D919F" w14:textId="77777777" w:rsidTr="005C1B7A">
        <w:trPr>
          <w:trHeight w:val="306"/>
        </w:trPr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6C914B0" w14:textId="77777777" w:rsidR="005C1B7A" w:rsidRDefault="005C1B7A">
            <w:pPr>
              <w:pStyle w:val="a7"/>
              <w:tabs>
                <w:tab w:val="left" w:pos="420"/>
              </w:tabs>
              <w:snapToGrid/>
              <w:ind w:firstLine="360"/>
              <w:jc w:val="left"/>
              <w:rPr>
                <w:kern w:val="2"/>
                <w:szCs w:val="24"/>
              </w:rPr>
            </w:pPr>
            <w:r>
              <w:rPr>
                <w:rFonts w:hint="eastAsia"/>
                <w:kern w:val="2"/>
                <w:szCs w:val="24"/>
              </w:rPr>
              <w:t>开发平台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B7B13" w14:textId="77777777" w:rsidR="005C1B7A" w:rsidRDefault="005C1B7A">
            <w:pPr>
              <w:ind w:firstLine="360"/>
              <w:rPr>
                <w:sz w:val="18"/>
                <w:szCs w:val="22"/>
              </w:rPr>
            </w:pPr>
            <w:proofErr w:type="spellStart"/>
            <w:r>
              <w:rPr>
                <w:sz w:val="18"/>
              </w:rPr>
              <w:t>HbuliderX</w:t>
            </w:r>
            <w:proofErr w:type="spellEnd"/>
          </w:p>
        </w:tc>
      </w:tr>
      <w:tr w:rsidR="005C1B7A" w14:paraId="60BF99A9" w14:textId="77777777" w:rsidTr="005C1B7A">
        <w:trPr>
          <w:trHeight w:val="292"/>
        </w:trPr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F685534" w14:textId="77777777" w:rsidR="005C1B7A" w:rsidRDefault="005C1B7A">
            <w:pPr>
              <w:ind w:firstLine="360"/>
              <w:rPr>
                <w:sz w:val="18"/>
              </w:rPr>
            </w:pPr>
            <w:r>
              <w:rPr>
                <w:rFonts w:hint="eastAsia"/>
                <w:sz w:val="18"/>
              </w:rPr>
              <w:t>建议浏览器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9A0EE" w14:textId="77777777" w:rsidR="005C1B7A" w:rsidRDefault="005C1B7A">
            <w:pPr>
              <w:ind w:firstLine="360"/>
              <w:rPr>
                <w:sz w:val="18"/>
              </w:rPr>
            </w:pPr>
            <w:r>
              <w:rPr>
                <w:sz w:val="18"/>
              </w:rPr>
              <w:t>Chrome</w:t>
            </w:r>
          </w:p>
        </w:tc>
      </w:tr>
      <w:tr w:rsidR="005C1B7A" w14:paraId="256A1C50" w14:textId="77777777" w:rsidTr="005C1B7A">
        <w:trPr>
          <w:trHeight w:val="306"/>
        </w:trPr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176C203" w14:textId="77777777" w:rsidR="005C1B7A" w:rsidRDefault="005C1B7A">
            <w:pPr>
              <w:ind w:firstLine="360"/>
              <w:rPr>
                <w:sz w:val="18"/>
              </w:rPr>
            </w:pPr>
            <w:r>
              <w:rPr>
                <w:rFonts w:hint="eastAsia"/>
                <w:sz w:val="18"/>
              </w:rPr>
              <w:t>基于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DA9DC" w14:textId="77777777" w:rsidR="005C1B7A" w:rsidRDefault="005C1B7A">
            <w:pPr>
              <w:ind w:firstLine="360"/>
              <w:rPr>
                <w:sz w:val="18"/>
              </w:rPr>
            </w:pPr>
            <w:r>
              <w:rPr>
                <w:sz w:val="18"/>
              </w:rPr>
              <w:t>HTML5+Bootstrap</w:t>
            </w:r>
          </w:p>
        </w:tc>
      </w:tr>
    </w:tbl>
    <w:p w14:paraId="72CCF629" w14:textId="77777777" w:rsidR="005C1B7A" w:rsidRDefault="005C1B7A" w:rsidP="005C1B7A">
      <w:pPr>
        <w:ind w:firstLine="420"/>
        <w:rPr>
          <w:rFonts w:ascii="Calibri" w:hAnsi="Calibri"/>
          <w:sz w:val="21"/>
          <w:szCs w:val="22"/>
        </w:rPr>
      </w:pPr>
    </w:p>
    <w:p w14:paraId="3C0C7F93" w14:textId="77777777" w:rsidR="005C1B7A" w:rsidRDefault="005C1B7A" w:rsidP="00A52B1C">
      <w:pPr>
        <w:pStyle w:val="4"/>
        <w:ind w:firstLine="562"/>
      </w:pPr>
      <w:bookmarkStart w:id="55" w:name="_Toc15161551"/>
      <w:bookmarkStart w:id="56" w:name="_Toc235605547"/>
      <w:r>
        <w:rPr>
          <w:rFonts w:hint="eastAsia"/>
        </w:rPr>
        <w:t>3.4.2</w:t>
      </w:r>
      <w:r>
        <w:rPr>
          <w:rFonts w:hint="eastAsia"/>
        </w:rPr>
        <w:tab/>
      </w:r>
      <w:r>
        <w:rPr>
          <w:rFonts w:hint="eastAsia"/>
        </w:rPr>
        <w:t>产品质量需求</w:t>
      </w:r>
      <w:bookmarkEnd w:id="55"/>
      <w:bookmarkEnd w:id="56"/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6"/>
        <w:gridCol w:w="6500"/>
      </w:tblGrid>
      <w:tr w:rsidR="005C1B7A" w14:paraId="676F998E" w14:textId="77777777" w:rsidTr="005C1B7A">
        <w:trPr>
          <w:trHeight w:val="299"/>
        </w:trPr>
        <w:tc>
          <w:tcPr>
            <w:tcW w:w="1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6870DD5" w14:textId="77777777" w:rsidR="005C1B7A" w:rsidRDefault="005C1B7A">
            <w:pPr>
              <w:ind w:firstLine="361"/>
              <w:rPr>
                <w:rFonts w:ascii="Calibri" w:hAnsi="Calibri" w:hint="eastAsia"/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主要质量属性</w:t>
            </w:r>
          </w:p>
        </w:tc>
        <w:tc>
          <w:tcPr>
            <w:tcW w:w="6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62A7FA4" w14:textId="77777777" w:rsidR="005C1B7A" w:rsidRDefault="005C1B7A">
            <w:pPr>
              <w:ind w:firstLine="361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详细要求</w:t>
            </w:r>
          </w:p>
        </w:tc>
      </w:tr>
      <w:tr w:rsidR="005C1B7A" w14:paraId="22BDDE6E" w14:textId="77777777" w:rsidTr="005C1B7A">
        <w:trPr>
          <w:trHeight w:val="299"/>
        </w:trPr>
        <w:tc>
          <w:tcPr>
            <w:tcW w:w="1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F62DAC4" w14:textId="77777777" w:rsidR="005C1B7A" w:rsidRDefault="005C1B7A">
            <w:pPr>
              <w:ind w:firstLine="361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性能，效率</w:t>
            </w:r>
          </w:p>
        </w:tc>
        <w:tc>
          <w:tcPr>
            <w:tcW w:w="6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F668C" w14:textId="77777777" w:rsidR="005C1B7A" w:rsidRDefault="005C1B7A">
            <w:pPr>
              <w:ind w:firstLine="361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可并发，用户约千级</w:t>
            </w:r>
          </w:p>
        </w:tc>
      </w:tr>
      <w:tr w:rsidR="005C1B7A" w14:paraId="5E89A589" w14:textId="77777777" w:rsidTr="005C1B7A">
        <w:trPr>
          <w:trHeight w:val="183"/>
        </w:trPr>
        <w:tc>
          <w:tcPr>
            <w:tcW w:w="1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0AE612" w14:textId="77777777" w:rsidR="005C1B7A" w:rsidRDefault="005C1B7A">
            <w:pPr>
              <w:ind w:firstLine="361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可扩展性</w:t>
            </w:r>
          </w:p>
        </w:tc>
        <w:tc>
          <w:tcPr>
            <w:tcW w:w="6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91EA6" w14:textId="77777777" w:rsidR="005C1B7A" w:rsidRDefault="005C1B7A">
            <w:pPr>
              <w:ind w:firstLine="361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可接入硬件</w:t>
            </w:r>
          </w:p>
        </w:tc>
      </w:tr>
      <w:tr w:rsidR="005C1B7A" w14:paraId="5BEFD2EC" w14:textId="77777777" w:rsidTr="005C1B7A">
        <w:trPr>
          <w:trHeight w:val="403"/>
        </w:trPr>
        <w:tc>
          <w:tcPr>
            <w:tcW w:w="1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1A073CD" w14:textId="77777777" w:rsidR="005C1B7A" w:rsidRDefault="005C1B7A">
            <w:pPr>
              <w:ind w:firstLine="361"/>
              <w:rPr>
                <w:b/>
                <w:bCs/>
                <w:sz w:val="18"/>
              </w:rPr>
            </w:pPr>
            <w:r>
              <w:rPr>
                <w:b/>
                <w:bCs/>
                <w:sz w:val="18"/>
              </w:rPr>
              <w:t>IE</w:t>
            </w:r>
            <w:r>
              <w:rPr>
                <w:rFonts w:hint="eastAsia"/>
                <w:b/>
                <w:bCs/>
                <w:sz w:val="18"/>
              </w:rPr>
              <w:t>兼容性</w:t>
            </w:r>
          </w:p>
        </w:tc>
        <w:tc>
          <w:tcPr>
            <w:tcW w:w="6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7630D" w14:textId="77777777" w:rsidR="005C1B7A" w:rsidRDefault="005C1B7A">
            <w:pPr>
              <w:ind w:firstLine="361"/>
              <w:rPr>
                <w:b/>
                <w:bCs/>
                <w:sz w:val="18"/>
              </w:rPr>
            </w:pPr>
            <w:r>
              <w:rPr>
                <w:b/>
                <w:bCs/>
                <w:sz w:val="18"/>
              </w:rPr>
              <w:t>Chrome</w:t>
            </w:r>
          </w:p>
        </w:tc>
      </w:tr>
    </w:tbl>
    <w:p w14:paraId="1A7B827A" w14:textId="480FC9BC" w:rsidR="005C1B7A" w:rsidRPr="00A52B1C" w:rsidRDefault="00A52B1C" w:rsidP="00A52B1C">
      <w:pPr>
        <w:pStyle w:val="2"/>
      </w:pPr>
      <w:bookmarkStart w:id="57" w:name="_Toc15161552"/>
      <w:bookmarkStart w:id="58" w:name="_Toc235605549"/>
      <w:bookmarkStart w:id="59" w:name="_Toc17485458"/>
      <w:r>
        <w:rPr>
          <w:rFonts w:hint="eastAsia"/>
        </w:rPr>
        <w:t>4.</w:t>
      </w:r>
      <w:r w:rsidR="005C1B7A" w:rsidRPr="00A52B1C">
        <w:rPr>
          <w:rFonts w:hint="eastAsia"/>
        </w:rPr>
        <w:t>产品部署方式</w:t>
      </w:r>
      <w:bookmarkEnd w:id="57"/>
      <w:bookmarkEnd w:id="58"/>
      <w:bookmarkEnd w:id="59"/>
    </w:p>
    <w:p w14:paraId="0F493487" w14:textId="77777777" w:rsidR="005C1B7A" w:rsidRDefault="005C1B7A" w:rsidP="005C1B7A">
      <w:pPr>
        <w:pStyle w:val="27"/>
        <w:ind w:firstLine="480"/>
        <w:rPr>
          <w:rFonts w:hint="eastAsia"/>
        </w:rPr>
      </w:pPr>
      <w:r>
        <w:rPr>
          <w:rFonts w:hint="eastAsia"/>
        </w:rPr>
        <w:t>接入微信，</w:t>
      </w:r>
      <w:proofErr w:type="gramStart"/>
      <w:r>
        <w:rPr>
          <w:rFonts w:hint="eastAsia"/>
        </w:rPr>
        <w:t>微信用户</w:t>
      </w:r>
      <w:proofErr w:type="gramEnd"/>
      <w:r>
        <w:rPr>
          <w:rFonts w:hint="eastAsia"/>
        </w:rPr>
        <w:t>授权登陆</w:t>
      </w:r>
    </w:p>
    <w:p w14:paraId="13AD26B6" w14:textId="5097B5CF" w:rsidR="00CA2D42" w:rsidRPr="005C1B7A" w:rsidRDefault="00CA2D42" w:rsidP="001F126E">
      <w:pPr>
        <w:pStyle w:val="NewNew0"/>
        <w:spacing w:line="360" w:lineRule="auto"/>
        <w:ind w:firstLine="480"/>
        <w:jc w:val="both"/>
        <w:rPr>
          <w:rFonts w:hAnsi="宋体" w:cs="宋体" w:hint="eastAsia"/>
          <w:sz w:val="24"/>
          <w:szCs w:val="20"/>
        </w:rPr>
      </w:pPr>
    </w:p>
    <w:sectPr w:rsidR="00CA2D42" w:rsidRPr="005C1B7A" w:rsidSect="001F126E">
      <w:headerReference w:type="default" r:id="rId54"/>
      <w:footerReference w:type="default" r:id="rId55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AFDF9D" w14:textId="77777777" w:rsidR="000E3205" w:rsidRDefault="000E3205">
      <w:pPr>
        <w:ind w:firstLine="480"/>
      </w:pPr>
      <w:r>
        <w:separator/>
      </w:r>
    </w:p>
    <w:p w14:paraId="45225796" w14:textId="77777777" w:rsidR="000E3205" w:rsidRDefault="000E3205">
      <w:pPr>
        <w:ind w:firstLine="480"/>
      </w:pPr>
    </w:p>
  </w:endnote>
  <w:endnote w:type="continuationSeparator" w:id="0">
    <w:p w14:paraId="409581AE" w14:textId="77777777" w:rsidR="000E3205" w:rsidRDefault="000E3205">
      <w:pPr>
        <w:ind w:firstLine="480"/>
      </w:pPr>
      <w:r>
        <w:continuationSeparator/>
      </w:r>
    </w:p>
    <w:p w14:paraId="429CCDB9" w14:textId="77777777" w:rsidR="000E3205" w:rsidRDefault="000E3205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FB7804" w14:textId="77777777" w:rsidR="001F126E" w:rsidRDefault="001F126E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EA032" w14:textId="77777777" w:rsidR="006E64C6" w:rsidRDefault="00CA2D42" w:rsidP="00105C71">
    <w:pPr>
      <w:pStyle w:val="a5"/>
      <w:framePr w:wrap="around" w:vAnchor="text" w:hAnchor="page" w:x="7801" w:yAlign="inside"/>
      <w:ind w:firstLineChars="0" w:firstLine="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I</w:t>
    </w:r>
    <w:r>
      <w:rPr>
        <w:rStyle w:val="a6"/>
      </w:rPr>
      <w:fldChar w:fldCharType="end"/>
    </w:r>
  </w:p>
  <w:p w14:paraId="47246B0A" w14:textId="7840DFCB" w:rsidR="006E64C6" w:rsidRDefault="00735FC7">
    <w:pPr>
      <w:pStyle w:val="a5"/>
      <w:ind w:right="360" w:firstLine="300"/>
    </w:pP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4144" behindDoc="0" locked="0" layoutInCell="0" allowOverlap="1" wp14:anchorId="32B516DA" wp14:editId="5BDF44E0">
              <wp:simplePos x="0" y="0"/>
              <wp:positionH relativeFrom="column">
                <wp:posOffset>4229100</wp:posOffset>
              </wp:positionH>
              <wp:positionV relativeFrom="paragraph">
                <wp:posOffset>118110</wp:posOffset>
              </wp:positionV>
              <wp:extent cx="1257300" cy="2540"/>
              <wp:effectExtent l="0" t="0" r="0" b="0"/>
              <wp:wrapNone/>
              <wp:docPr id="11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257300" cy="254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7C3C71" id="Line 14" o:spid="_x0000_s1026" style="position:absolute;left:0;text-align:left;flip:y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9.3pt" to="6in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" o:allowincell="f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096" behindDoc="0" locked="0" layoutInCell="0" allowOverlap="1" wp14:anchorId="683A82CF" wp14:editId="1F62335F">
              <wp:simplePos x="0" y="0"/>
              <wp:positionH relativeFrom="column">
                <wp:posOffset>4229100</wp:posOffset>
              </wp:positionH>
              <wp:positionV relativeFrom="paragraph">
                <wp:posOffset>21590</wp:posOffset>
              </wp:positionV>
              <wp:extent cx="1257300" cy="102870"/>
              <wp:effectExtent l="0" t="0" r="0" b="0"/>
              <wp:wrapNone/>
              <wp:docPr id="10" name="Rectangl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257300" cy="10287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D8399F1" id="Rectangle 12" o:spid="_x0000_s1026" style="position:absolute;left:0;text-align:left;margin-left:333pt;margin-top:1.7pt;width:99pt;height:8.1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0" allowOverlap="1" wp14:anchorId="27B92255" wp14:editId="15598FDE">
              <wp:simplePos x="0" y="0"/>
              <wp:positionH relativeFrom="column">
                <wp:posOffset>9525</wp:posOffset>
              </wp:positionH>
              <wp:positionV relativeFrom="paragraph">
                <wp:posOffset>20320</wp:posOffset>
              </wp:positionV>
              <wp:extent cx="3543300" cy="99060"/>
              <wp:effectExtent l="0" t="0" r="0" b="0"/>
              <wp:wrapNone/>
              <wp:docPr id="9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43300" cy="9906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C54EB26" id="Rectangle 11" o:spid="_x0000_s1026" style="position:absolute;left:0;text-align:left;margin-left:.75pt;margin-top:1.6pt;width:279pt;height:7.8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" o:allowincell="f" stroked="f">
              <v:fill color2="#767676"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3120" behindDoc="0" locked="0" layoutInCell="0" allowOverlap="1" wp14:anchorId="0466D646" wp14:editId="27F0EEA6">
              <wp:simplePos x="0" y="0"/>
              <wp:positionH relativeFrom="column">
                <wp:posOffset>0</wp:posOffset>
              </wp:positionH>
              <wp:positionV relativeFrom="paragraph">
                <wp:posOffset>109220</wp:posOffset>
              </wp:positionV>
              <wp:extent cx="3543300" cy="0"/>
              <wp:effectExtent l="0" t="0" r="0" b="0"/>
              <wp:wrapNone/>
              <wp:docPr id="8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543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A0D299" id="Line 13" o:spid="_x0000_s1026" style="position:absolute;left:0;text-align:left;flip:x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6pt" to="279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" o:allowincell="f"/>
          </w:pict>
        </mc:Fallback>
      </mc:AlternateContent>
    </w:r>
    <w:r w:rsidR="00CA2D42">
      <w:rPr>
        <w:rFonts w:ascii="幼圆" w:eastAsia="幼圆" w:hint="eastAsia"/>
        <w:sz w:val="15"/>
      </w:rPr>
      <w:t xml:space="preserve">                                                                          </w:t>
    </w:r>
    <w:r w:rsidR="00CA2D42">
      <w:rPr>
        <w:rFonts w:ascii="幼圆" w:eastAsia="幼圆" w:hint="eastAsia"/>
        <w:sz w:val="15"/>
      </w:rPr>
      <w:t xml:space="preserve">第    页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4E473" w14:textId="77777777" w:rsidR="001F126E" w:rsidRDefault="001F126E">
    <w:pPr>
      <w:pStyle w:val="a5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674C15" w14:textId="77777777" w:rsidR="001F126E" w:rsidRDefault="001F126E" w:rsidP="006F12C8">
    <w:pPr>
      <w:pStyle w:val="a5"/>
      <w:framePr w:wrap="around" w:vAnchor="text" w:hAnchor="page" w:x="7801" w:yAlign="inside"/>
      <w:ind w:firstLineChars="0" w:firstLine="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I</w:t>
    </w:r>
    <w:r>
      <w:rPr>
        <w:rStyle w:val="a6"/>
      </w:rPr>
      <w:fldChar w:fldCharType="end"/>
    </w:r>
  </w:p>
  <w:p w14:paraId="3BDEB4A5" w14:textId="23883915" w:rsidR="001F126E" w:rsidRDefault="001F126E">
    <w:pPr>
      <w:pStyle w:val="a5"/>
      <w:ind w:right="360" w:firstLine="300"/>
    </w:pP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71552" behindDoc="0" locked="0" layoutInCell="0" allowOverlap="1" wp14:anchorId="69C4F0CF" wp14:editId="4357315B">
              <wp:simplePos x="0" y="0"/>
              <wp:positionH relativeFrom="column">
                <wp:posOffset>4229100</wp:posOffset>
              </wp:positionH>
              <wp:positionV relativeFrom="paragraph">
                <wp:posOffset>118110</wp:posOffset>
              </wp:positionV>
              <wp:extent cx="1257300" cy="2540"/>
              <wp:effectExtent l="0" t="0" r="0" b="0"/>
              <wp:wrapNone/>
              <wp:docPr id="146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257300" cy="254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23ABD6D" id="Line 14" o:spid="_x0000_s1026" style="position:absolute;left:0;text-align:lef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9.3pt" to="6in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" o:allowincell="f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0" allowOverlap="1" wp14:anchorId="030D4914" wp14:editId="2FB92FA7">
              <wp:simplePos x="0" y="0"/>
              <wp:positionH relativeFrom="column">
                <wp:posOffset>4229100</wp:posOffset>
              </wp:positionH>
              <wp:positionV relativeFrom="paragraph">
                <wp:posOffset>21590</wp:posOffset>
              </wp:positionV>
              <wp:extent cx="1257300" cy="102870"/>
              <wp:effectExtent l="0" t="0" r="0" b="0"/>
              <wp:wrapNone/>
              <wp:docPr id="147" name="Rectangl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257300" cy="10287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D2EC29A" id="Rectangle 12" o:spid="_x0000_s1026" style="position:absolute;left:0;text-align:left;margin-left:333pt;margin-top:1.7pt;width:99pt;height:8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8480" behindDoc="0" locked="0" layoutInCell="0" allowOverlap="1" wp14:anchorId="6E65D3AA" wp14:editId="537601DD">
              <wp:simplePos x="0" y="0"/>
              <wp:positionH relativeFrom="column">
                <wp:posOffset>9525</wp:posOffset>
              </wp:positionH>
              <wp:positionV relativeFrom="paragraph">
                <wp:posOffset>20320</wp:posOffset>
              </wp:positionV>
              <wp:extent cx="3543300" cy="99060"/>
              <wp:effectExtent l="0" t="0" r="0" b="0"/>
              <wp:wrapNone/>
              <wp:docPr id="148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43300" cy="9906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9D127A9" id="Rectangle 11" o:spid="_x0000_s1026" style="position:absolute;left:0;text-align:left;margin-left:.75pt;margin-top:1.6pt;width:279pt;height:7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" o:allowincell="f" stroked="f">
              <v:fill color2="#767676"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70528" behindDoc="0" locked="0" layoutInCell="0" allowOverlap="1" wp14:anchorId="713264B5" wp14:editId="354E6366">
              <wp:simplePos x="0" y="0"/>
              <wp:positionH relativeFrom="column">
                <wp:posOffset>0</wp:posOffset>
              </wp:positionH>
              <wp:positionV relativeFrom="paragraph">
                <wp:posOffset>109220</wp:posOffset>
              </wp:positionV>
              <wp:extent cx="3543300" cy="0"/>
              <wp:effectExtent l="0" t="0" r="0" b="0"/>
              <wp:wrapNone/>
              <wp:docPr id="149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543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9DF1E31" id="Line 13" o:spid="_x0000_s1026" style="position:absolute;left:0;text-align:left;flip:x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6pt" to="279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" o:allowincell="f"/>
          </w:pict>
        </mc:Fallback>
      </mc:AlternateContent>
    </w:r>
    <w:r>
      <w:rPr>
        <w:rFonts w:ascii="幼圆" w:eastAsia="幼圆" w:hint="eastAsia"/>
        <w:sz w:val="15"/>
      </w:rPr>
      <w:t xml:space="preserve">                                                                          </w:t>
    </w:r>
    <w:r>
      <w:rPr>
        <w:rFonts w:ascii="幼圆" w:eastAsia="幼圆" w:hint="eastAsia"/>
        <w:sz w:val="15"/>
      </w:rPr>
      <w:t xml:space="preserve">第 页 </w:t>
    </w:r>
  </w:p>
  <w:p w14:paraId="4891E3AD" w14:textId="77777777" w:rsidR="00000000" w:rsidRDefault="000E3205">
    <w:pPr>
      <w:ind w:firstLine="48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669523" w14:textId="77777777" w:rsidR="000E3205" w:rsidRDefault="000E3205">
      <w:pPr>
        <w:ind w:firstLine="480"/>
      </w:pPr>
      <w:r>
        <w:separator/>
      </w:r>
    </w:p>
    <w:p w14:paraId="78741729" w14:textId="77777777" w:rsidR="000E3205" w:rsidRDefault="000E3205">
      <w:pPr>
        <w:ind w:firstLine="480"/>
      </w:pPr>
    </w:p>
  </w:footnote>
  <w:footnote w:type="continuationSeparator" w:id="0">
    <w:p w14:paraId="3645B7A1" w14:textId="77777777" w:rsidR="000E3205" w:rsidRDefault="000E3205">
      <w:pPr>
        <w:ind w:firstLine="480"/>
      </w:pPr>
      <w:r>
        <w:continuationSeparator/>
      </w:r>
    </w:p>
    <w:p w14:paraId="2BA25E2D" w14:textId="77777777" w:rsidR="000E3205" w:rsidRDefault="000E3205">
      <w:pPr>
        <w:ind w:firstLine="48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ED407D" w14:textId="77777777" w:rsidR="001F126E" w:rsidRDefault="001F126E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0DDAFC" w14:textId="5D327EA2" w:rsidR="006E64C6" w:rsidRDefault="00735FC7" w:rsidP="005C1B7A">
    <w:pPr>
      <w:pStyle w:val="a7"/>
      <w:wordWrap w:val="0"/>
      <w:ind w:firstLine="360"/>
      <w:rPr>
        <w:rFonts w:ascii="Times New Roman"/>
      </w:rPr>
    </w:pPr>
    <w:r>
      <w:rPr>
        <w:rFonts w:ascii="Times New Roman" w:hint="eastAsia"/>
        <w:noProof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2606E72B" wp14:editId="7E6BE87B">
              <wp:simplePos x="0" y="0"/>
              <wp:positionH relativeFrom="column">
                <wp:posOffset>61595</wp:posOffset>
              </wp:positionH>
              <wp:positionV relativeFrom="paragraph">
                <wp:posOffset>-72967</wp:posOffset>
              </wp:positionV>
              <wp:extent cx="354422" cy="377710"/>
              <wp:effectExtent l="0" t="0" r="26670" b="22860"/>
              <wp:wrapNone/>
              <wp:docPr id="59" name="组合 5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422" cy="37771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60" name="任意多边形: 形状 60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1" name="任意多边形: 形状 61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2" name="任意多边形: 形状 62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3" name="任意多边形: 形状 63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4" name="任意多边形: 形状 64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6ED81D1B" id="组合 59" o:spid="_x0000_s1026" style="position:absolute;left:0;text-align:left;margin-left:4.85pt;margin-top:-5.75pt;width:27.9pt;height:29.75pt;z-index:251665408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">
              <v:shape id="任意多边形: 形状 60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61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62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63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64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6432" behindDoc="0" locked="0" layoutInCell="1" allowOverlap="1" wp14:anchorId="2857A394" wp14:editId="0CC2BE15">
              <wp:simplePos x="0" y="0"/>
              <wp:positionH relativeFrom="column">
                <wp:posOffset>514152</wp:posOffset>
              </wp:positionH>
              <wp:positionV relativeFrom="paragraph">
                <wp:posOffset>35910</wp:posOffset>
              </wp:positionV>
              <wp:extent cx="812452" cy="132978"/>
              <wp:effectExtent l="76200" t="38100" r="0" b="19685"/>
              <wp:wrapNone/>
              <wp:docPr id="65" name="组合 6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452" cy="132978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66" name="任意多边形: 形状 66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7" name="任意多边形: 形状 67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8" name="任意多边形: 形状 68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9" name="任意多边形: 形状 69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0" name="任意多边形: 形状 70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1" name="任意多边形: 形状 71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2" name="任意多边形: 形状 72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3" name="任意多边形: 形状 73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4" name="任意多边形: 形状 74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5" name="任意多边形: 形状 75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6" name="任意多边形: 形状 76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7" name="任意多边形: 形状 77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8" name="任意多边形: 形状 78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9" name="任意多边形: 形状 79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0" name="任意多边形: 形状 80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1" name="任意多边形: 形状 81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2" name="任意多边形: 形状 82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3" name="任意多边形: 形状 83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4" name="任意多边形: 形状 84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5" name="任意多边形: 形状 85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6" name="任意多边形: 形状 86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7" name="任意多边形: 形状 87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8" name="任意多边形: 形状 88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9" name="任意多边形: 形状 89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0" name="任意多边形: 形状 90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1" name="任意多边形: 形状 91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2" name="任意多边形: 形状 92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3" name="任意多边形: 形状 93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4" name="任意多边形: 形状 94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5" name="任意多边形: 形状 95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772DF0E3" id="组合 65" o:spid="_x0000_s1026" style="position:absolute;left:0;text-align:left;margin-left:40.5pt;margin-top:2.85pt;width:63.95pt;height:10.45pt;z-index:251666432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">
              <v:shape id="任意多边形: 形状 66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67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68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69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70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71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72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73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74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75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76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77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78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79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80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81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82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83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84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85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86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87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88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89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90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91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92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93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94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95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proofErr w:type="gramStart"/>
    <w:r>
      <w:rPr>
        <w:rFonts w:ascii="Times New Roman" w:hint="eastAsia"/>
      </w:rPr>
      <w:t>悠悦跳蚤市场</w:t>
    </w:r>
    <w:proofErr w:type="gramEnd"/>
    <w:r w:rsidR="005C1B7A" w:rsidRPr="005C1B7A">
      <w:rPr>
        <w:rFonts w:ascii="Times New Roman" w:hint="eastAsia"/>
      </w:rPr>
      <w:t>产品规格说明书</w:t>
    </w:r>
    <w:r w:rsidR="005C1B7A">
      <w:rPr>
        <w:rFonts w:ascii="Times New Roman" w:hint="eastAsia"/>
      </w:rPr>
      <w:t xml:space="preserve"> </w:t>
    </w:r>
    <w:r w:rsidR="005C1B7A">
      <w:rPr>
        <w:rFonts w:ascii="Times New Roman" w:hint="eastAsia"/>
      </w:rPr>
      <w:t>目录</w:t>
    </w:r>
  </w:p>
  <w:p w14:paraId="7B96C771" w14:textId="55F2D606" w:rsidR="006E64C6" w:rsidRDefault="00735FC7">
    <w:pPr>
      <w:pStyle w:val="a7"/>
      <w:ind w:firstLine="360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49024" behindDoc="0" locked="0" layoutInCell="0" allowOverlap="1" wp14:anchorId="39D3AD5E" wp14:editId="519343D4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13" name="Rectangl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630E63C" id="Rectangle 8" o:spid="_x0000_s1026" style="position:absolute;left:0;text-align:left;margin-left:36pt;margin-top:.2pt;width:396pt;height:7.7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048" behindDoc="0" locked="0" layoutInCell="0" allowOverlap="1" wp14:anchorId="08AEBDD4" wp14:editId="199DF57C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12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DF7B16" id="Line 9" o:spid="_x0000_s1026" style="position:absolute;left:0;text-align:lef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G8tEgIAACk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" o:allowincell="f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183FC0" w14:textId="77777777" w:rsidR="001F126E" w:rsidRDefault="001F126E">
    <w:pPr>
      <w:pStyle w:val="a7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47F8FE" w14:textId="77777777" w:rsidR="005C1B7A" w:rsidRDefault="005C1B7A" w:rsidP="005C1B7A">
    <w:pPr>
      <w:pStyle w:val="a7"/>
      <w:wordWrap w:val="0"/>
      <w:ind w:firstLine="360"/>
      <w:rPr>
        <w:rFonts w:ascii="Times New Roman"/>
      </w:rPr>
    </w:pPr>
    <w:r>
      <w:rPr>
        <w:rFonts w:ascii="Times New Roman" w:hint="eastAsia"/>
        <w:noProof/>
      </w:rPr>
      <mc:AlternateContent>
        <mc:Choice Requires="wpg">
          <w:drawing>
            <wp:anchor distT="0" distB="0" distL="114300" distR="114300" simplePos="0" relativeHeight="251675648" behindDoc="0" locked="0" layoutInCell="1" allowOverlap="1" wp14:anchorId="06484DDB" wp14:editId="1EDF6DDA">
              <wp:simplePos x="0" y="0"/>
              <wp:positionH relativeFrom="column">
                <wp:posOffset>61595</wp:posOffset>
              </wp:positionH>
              <wp:positionV relativeFrom="paragraph">
                <wp:posOffset>-72967</wp:posOffset>
              </wp:positionV>
              <wp:extent cx="354422" cy="377710"/>
              <wp:effectExtent l="0" t="0" r="26670" b="22860"/>
              <wp:wrapNone/>
              <wp:docPr id="181" name="组合 18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422" cy="37771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182" name="任意多边形: 形状 182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83" name="任意多边形: 形状 183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84" name="任意多边形: 形状 184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85" name="任意多边形: 形状 185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86" name="任意多边形: 形状 186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E48480D" id="组合 181" o:spid="_x0000_s1026" style="position:absolute;left:0;text-align:left;margin-left:4.85pt;margin-top:-5.75pt;width:27.9pt;height:29.75pt;z-index:251675648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">
              <v:shape id="任意多边形: 形状 182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183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184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185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186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76672" behindDoc="0" locked="0" layoutInCell="1" allowOverlap="1" wp14:anchorId="7C860CDF" wp14:editId="3DA8CE8F">
              <wp:simplePos x="0" y="0"/>
              <wp:positionH relativeFrom="column">
                <wp:posOffset>514152</wp:posOffset>
              </wp:positionH>
              <wp:positionV relativeFrom="paragraph">
                <wp:posOffset>35910</wp:posOffset>
              </wp:positionV>
              <wp:extent cx="812452" cy="132978"/>
              <wp:effectExtent l="76200" t="38100" r="0" b="19685"/>
              <wp:wrapNone/>
              <wp:docPr id="187" name="组合 18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452" cy="132978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188" name="任意多边形: 形状 188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89" name="任意多边形: 形状 189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90" name="任意多边形: 形状 190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91" name="任意多边形: 形状 191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92" name="任意多边形: 形状 192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93" name="任意多边形: 形状 193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94" name="任意多边形: 形状 194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95" name="任意多边形: 形状 195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96" name="任意多边形: 形状 196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97" name="任意多边形: 形状 197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98" name="任意多边形: 形状 198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99" name="任意多边形: 形状 199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00" name="任意多边形: 形状 200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01" name="任意多边形: 形状 201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02" name="任意多边形: 形状 202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03" name="任意多边形: 形状 203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04" name="任意多边形: 形状 204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05" name="任意多边形: 形状 205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06" name="任意多边形: 形状 206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07" name="任意多边形: 形状 207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08" name="任意多边形: 形状 208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09" name="任意多边形: 形状 209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10" name="任意多边形: 形状 210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11" name="任意多边形: 形状 211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12" name="任意多边形: 形状 212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13" name="任意多边形: 形状 213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14" name="任意多边形: 形状 214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15" name="任意多边形: 形状 215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16" name="任意多边形: 形状 216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17" name="任意多边形: 形状 217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0D4D51F1" id="组合 187" o:spid="_x0000_s1026" style="position:absolute;left:0;text-align:left;margin-left:40.5pt;margin-top:2.85pt;width:63.95pt;height:10.45pt;z-index:251676672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">
              <v:shape id="任意多边形: 形状 188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189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190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191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192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193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194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195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196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197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198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199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200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201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202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203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204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205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206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207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208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209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210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211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212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213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214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215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216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217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proofErr w:type="gramStart"/>
    <w:r>
      <w:rPr>
        <w:rFonts w:ascii="Times New Roman" w:hint="eastAsia"/>
      </w:rPr>
      <w:t>悠悦跳蚤市场</w:t>
    </w:r>
    <w:proofErr w:type="gramEnd"/>
    <w:r w:rsidRPr="005C1B7A">
      <w:rPr>
        <w:rFonts w:ascii="Times New Roman" w:hint="eastAsia"/>
      </w:rPr>
      <w:t>产品规格说明书</w:t>
    </w:r>
    <w:r>
      <w:rPr>
        <w:rFonts w:ascii="Times New Roman" w:hint="eastAsia"/>
      </w:rPr>
      <w:t xml:space="preserve"> </w:t>
    </w:r>
    <w:r>
      <w:rPr>
        <w:rFonts w:ascii="Times New Roman" w:hint="eastAsia"/>
      </w:rPr>
      <w:t>目录</w:t>
    </w:r>
  </w:p>
  <w:p w14:paraId="3027E9FD" w14:textId="77777777" w:rsidR="005C1B7A" w:rsidRDefault="005C1B7A">
    <w:pPr>
      <w:pStyle w:val="a7"/>
      <w:ind w:firstLine="360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73600" behindDoc="0" locked="0" layoutInCell="0" allowOverlap="1" wp14:anchorId="10090E0E" wp14:editId="466CFB37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218" name="Rectangl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9DF52F6" id="Rectangle 8" o:spid="_x0000_s1026" style="position:absolute;left:0;text-align:left;margin-left:36pt;margin-top:.2pt;width:396pt;height:7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4624" behindDoc="0" locked="0" layoutInCell="0" allowOverlap="1" wp14:anchorId="5DEE356F" wp14:editId="1684D5F8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219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AE0826" id="Line 9" o:spid="_x0000_s1026" style="position:absolute;left:0;text-align:lef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" o:allowincell="f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6CAD82" w14:textId="69B6A5F9" w:rsidR="005C1B7A" w:rsidRPr="005C1B7A" w:rsidRDefault="005C1B7A" w:rsidP="005C1B7A">
    <w:pPr>
      <w:pStyle w:val="a7"/>
      <w:wordWrap w:val="0"/>
      <w:ind w:firstLine="360"/>
      <w:rPr>
        <w:rFonts w:ascii="Times New Roman"/>
      </w:rPr>
    </w:pPr>
    <w:r>
      <w:rPr>
        <w:rFonts w:ascii="Times New Roman" w:hint="eastAsia"/>
        <w:noProof/>
      </w:rPr>
      <mc:AlternateContent>
        <mc:Choice Requires="wpg">
          <w:drawing>
            <wp:anchor distT="0" distB="0" distL="114300" distR="114300" simplePos="0" relativeHeight="251680768" behindDoc="0" locked="0" layoutInCell="1" allowOverlap="1" wp14:anchorId="575BFE32" wp14:editId="7F33A2B8">
              <wp:simplePos x="0" y="0"/>
              <wp:positionH relativeFrom="column">
                <wp:posOffset>61595</wp:posOffset>
              </wp:positionH>
              <wp:positionV relativeFrom="paragraph">
                <wp:posOffset>-72967</wp:posOffset>
              </wp:positionV>
              <wp:extent cx="354422" cy="377710"/>
              <wp:effectExtent l="0" t="0" r="26670" b="22860"/>
              <wp:wrapNone/>
              <wp:docPr id="220" name="组合 22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422" cy="37771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221" name="任意多边形: 形状 221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22" name="任意多边形: 形状 222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23" name="任意多边形: 形状 223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24" name="任意多边形: 形状 224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25" name="任意多边形: 形状 225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5EE8A74A" id="组合 220" o:spid="_x0000_s1026" style="position:absolute;left:0;text-align:left;margin-left:4.85pt;margin-top:-5.75pt;width:27.9pt;height:29.75pt;z-index:251680768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">
              <v:shape id="任意多边形: 形状 221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222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223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224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225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81792" behindDoc="0" locked="0" layoutInCell="1" allowOverlap="1" wp14:anchorId="7AF675E2" wp14:editId="5C1567D8">
              <wp:simplePos x="0" y="0"/>
              <wp:positionH relativeFrom="column">
                <wp:posOffset>514152</wp:posOffset>
              </wp:positionH>
              <wp:positionV relativeFrom="paragraph">
                <wp:posOffset>35910</wp:posOffset>
              </wp:positionV>
              <wp:extent cx="812452" cy="132978"/>
              <wp:effectExtent l="76200" t="38100" r="0" b="19685"/>
              <wp:wrapNone/>
              <wp:docPr id="226" name="组合 22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452" cy="132978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227" name="任意多边形: 形状 227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28" name="任意多边形: 形状 228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29" name="任意多边形: 形状 229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30" name="任意多边形: 形状 230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31" name="任意多边形: 形状 231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32" name="任意多边形: 形状 232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33" name="任意多边形: 形状 233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34" name="任意多边形: 形状 234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35" name="任意多边形: 形状 235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36" name="任意多边形: 形状 236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37" name="任意多边形: 形状 237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38" name="任意多边形: 形状 238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39" name="任意多边形: 形状 239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40" name="任意多边形: 形状 240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41" name="任意多边形: 形状 241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42" name="任意多边形: 形状 242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43" name="任意多边形: 形状 243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44" name="任意多边形: 形状 244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45" name="任意多边形: 形状 245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46" name="任意多边形: 形状 246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47" name="任意多边形: 形状 247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48" name="任意多边形: 形状 248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49" name="任意多边形: 形状 249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50" name="任意多边形: 形状 250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51" name="任意多边形: 形状 251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52" name="任意多边形: 形状 252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53" name="任意多边形: 形状 253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54" name="任意多边形: 形状 254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55" name="任意多边形: 形状 255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56" name="任意多边形: 形状 256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0F79822F" id="组合 226" o:spid="_x0000_s1026" style="position:absolute;left:0;text-align:left;margin-left:40.5pt;margin-top:2.85pt;width:63.95pt;height:10.45pt;z-index:251681792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">
              <v:shape id="任意多边形: 形状 227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228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229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230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231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232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233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234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235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236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237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238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239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240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241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242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243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244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245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246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247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248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249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250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251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252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253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254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255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256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proofErr w:type="gramStart"/>
    <w:r>
      <w:rPr>
        <w:rFonts w:ascii="Times New Roman" w:hint="eastAsia"/>
      </w:rPr>
      <w:t>悠悦跳蚤市场</w:t>
    </w:r>
    <w:proofErr w:type="gramEnd"/>
    <w:r w:rsidRPr="005C1B7A">
      <w:rPr>
        <w:rFonts w:ascii="Times New Roman" w:hint="eastAsia"/>
      </w:rPr>
      <w:t>产品规格说明书</w:t>
    </w:r>
  </w:p>
  <w:p w14:paraId="1F493AA8" w14:textId="77777777" w:rsidR="005C1B7A" w:rsidRDefault="005C1B7A">
    <w:pPr>
      <w:pStyle w:val="a7"/>
      <w:ind w:firstLine="360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78720" behindDoc="0" locked="0" layoutInCell="0" allowOverlap="1" wp14:anchorId="3C3DB657" wp14:editId="2688FE86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257" name="Rectangl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AE42C5F" id="Rectangle 8" o:spid="_x0000_s1026" style="position:absolute;left:0;text-align:left;margin-left:36pt;margin-top:.2pt;width:396pt;height:7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9744" behindDoc="0" locked="0" layoutInCell="0" allowOverlap="1" wp14:anchorId="70992921" wp14:editId="3ECBB7A5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258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CBDBFA" id="Line 9" o:spid="_x0000_s1026" style="position:absolute;left:0;text-align:lef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p0UEwIAACo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" o:allowincell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A"/>
    <w:multiLevelType w:val="multilevel"/>
    <w:tmpl w:val="0000000A"/>
    <w:lvl w:ilvl="0">
      <w:start w:val="1"/>
      <w:numFmt w:val="decimal"/>
      <w:pStyle w:val="1New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 w:val="0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hAnsi="Arial" w:hint="default"/>
        <w:sz w:val="21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02535E2"/>
    <w:multiLevelType w:val="singleLevel"/>
    <w:tmpl w:val="B93470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2" w15:restartNumberingAfterBreak="0">
    <w:nsid w:val="176B14DA"/>
    <w:multiLevelType w:val="singleLevel"/>
    <w:tmpl w:val="21DC3A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3" w15:restartNumberingAfterBreak="0">
    <w:nsid w:val="30782059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  <w:rPr>
        <w:rFonts w:hint="eastAsia"/>
      </w:rPr>
    </w:lvl>
  </w:abstractNum>
  <w:abstractNum w:abstractNumId="4" w15:restartNumberingAfterBreak="0">
    <w:nsid w:val="345F5A49"/>
    <w:multiLevelType w:val="hybridMultilevel"/>
    <w:tmpl w:val="2CE26000"/>
    <w:lvl w:ilvl="0" w:tplc="7206EE22">
      <w:start w:val="1"/>
      <w:numFmt w:val="decimal"/>
      <w:lvlText w:val="2.%1"/>
      <w:lvlJc w:val="left"/>
      <w:pPr>
        <w:ind w:left="704" w:hanging="420"/>
      </w:pPr>
      <w:rPr>
        <w:lang w:val="en-US"/>
      </w:r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>
      <w:start w:val="1"/>
      <w:numFmt w:val="lowerRoman"/>
      <w:lvlText w:val="%3."/>
      <w:lvlJc w:val="right"/>
      <w:pPr>
        <w:ind w:left="1544" w:hanging="420"/>
      </w:pPr>
    </w:lvl>
    <w:lvl w:ilvl="3" w:tplc="0409000F">
      <w:start w:val="1"/>
      <w:numFmt w:val="decimal"/>
      <w:lvlText w:val="%4."/>
      <w:lvlJc w:val="left"/>
      <w:pPr>
        <w:ind w:left="1964" w:hanging="420"/>
      </w:pPr>
    </w:lvl>
    <w:lvl w:ilvl="4" w:tplc="04090019">
      <w:start w:val="1"/>
      <w:numFmt w:val="lowerLetter"/>
      <w:lvlText w:val="%5)"/>
      <w:lvlJc w:val="left"/>
      <w:pPr>
        <w:ind w:left="2384" w:hanging="420"/>
      </w:pPr>
    </w:lvl>
    <w:lvl w:ilvl="5" w:tplc="0409001B">
      <w:start w:val="1"/>
      <w:numFmt w:val="lowerRoman"/>
      <w:lvlText w:val="%6."/>
      <w:lvlJc w:val="right"/>
      <w:pPr>
        <w:ind w:left="2804" w:hanging="420"/>
      </w:pPr>
    </w:lvl>
    <w:lvl w:ilvl="6" w:tplc="0409000F">
      <w:start w:val="1"/>
      <w:numFmt w:val="decimal"/>
      <w:lvlText w:val="%7."/>
      <w:lvlJc w:val="left"/>
      <w:pPr>
        <w:ind w:left="3224" w:hanging="420"/>
      </w:pPr>
    </w:lvl>
    <w:lvl w:ilvl="7" w:tplc="04090019">
      <w:start w:val="1"/>
      <w:numFmt w:val="lowerLetter"/>
      <w:lvlText w:val="%8)"/>
      <w:lvlJc w:val="left"/>
      <w:pPr>
        <w:ind w:left="3644" w:hanging="420"/>
      </w:pPr>
    </w:lvl>
    <w:lvl w:ilvl="8" w:tplc="0409001B">
      <w:start w:val="1"/>
      <w:numFmt w:val="lowerRoman"/>
      <w:lvlText w:val="%9."/>
      <w:lvlJc w:val="right"/>
      <w:pPr>
        <w:ind w:left="4064" w:hanging="420"/>
      </w:pPr>
    </w:lvl>
  </w:abstractNum>
  <w:abstractNum w:abstractNumId="5" w15:restartNumberingAfterBreak="0">
    <w:nsid w:val="402509D0"/>
    <w:multiLevelType w:val="hybridMultilevel"/>
    <w:tmpl w:val="3D009D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C005957"/>
    <w:multiLevelType w:val="multilevel"/>
    <w:tmpl w:val="73EA4280"/>
    <w:lvl w:ilvl="0">
      <w:start w:val="1"/>
      <w:numFmt w:val="decimal"/>
      <w:lvlText w:val="%1."/>
      <w:lvlJc w:val="left"/>
      <w:pPr>
        <w:tabs>
          <w:tab w:val="num" w:pos="839"/>
        </w:tabs>
        <w:ind w:left="839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tabs>
          <w:tab w:val="num" w:pos="1259"/>
        </w:tabs>
        <w:ind w:left="1259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79"/>
        </w:tabs>
        <w:ind w:left="1679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99"/>
        </w:tabs>
        <w:ind w:left="2099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19"/>
        </w:tabs>
        <w:ind w:left="2519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39"/>
        </w:tabs>
        <w:ind w:left="2939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59"/>
        </w:tabs>
        <w:ind w:left="3359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79"/>
        </w:tabs>
        <w:ind w:left="3779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199"/>
        </w:tabs>
        <w:ind w:left="4199" w:hanging="420"/>
      </w:pPr>
      <w:rPr>
        <w:rFonts w:ascii="Wingdings" w:hAnsi="Wingdings" w:hint="default"/>
      </w:rPr>
    </w:lvl>
  </w:abstractNum>
  <w:abstractNum w:abstractNumId="7" w15:restartNumberingAfterBreak="0">
    <w:nsid w:val="53827595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  <w:rPr>
        <w:rFonts w:hint="eastAsia"/>
      </w:rPr>
    </w:lvl>
  </w:abstractNum>
  <w:abstractNum w:abstractNumId="8" w15:restartNumberingAfterBreak="0">
    <w:nsid w:val="61233410"/>
    <w:multiLevelType w:val="hybridMultilevel"/>
    <w:tmpl w:val="226E52AE"/>
    <w:lvl w:ilvl="0" w:tplc="FFA4BFEE">
      <w:start w:val="1"/>
      <w:numFmt w:val="decimal"/>
      <w:lvlText w:val="1.%1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9313FAC"/>
    <w:multiLevelType w:val="singleLevel"/>
    <w:tmpl w:val="E76A8F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10" w15:restartNumberingAfterBreak="0">
    <w:nsid w:val="72626A5B"/>
    <w:multiLevelType w:val="multilevel"/>
    <w:tmpl w:val="57328772"/>
    <w:lvl w:ilvl="0">
      <w:start w:val="1"/>
      <w:numFmt w:val="decimal"/>
      <w:lvlText w:val="%1."/>
      <w:lvlJc w:val="left"/>
      <w:pPr>
        <w:ind w:left="852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115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12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72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32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92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52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12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72" w:hanging="3240"/>
      </w:pPr>
      <w:rPr>
        <w:rFonts w:hint="default"/>
      </w:rPr>
    </w:lvl>
  </w:abstractNum>
  <w:abstractNum w:abstractNumId="11" w15:restartNumberingAfterBreak="0">
    <w:nsid w:val="77B47FFB"/>
    <w:multiLevelType w:val="singleLevel"/>
    <w:tmpl w:val="0366AC6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num w:numId="1">
    <w:abstractNumId w:val="7"/>
  </w:num>
  <w:num w:numId="2">
    <w:abstractNumId w:val="3"/>
  </w:num>
  <w:num w:numId="3">
    <w:abstractNumId w:val="1"/>
  </w:num>
  <w:num w:numId="4">
    <w:abstractNumId w:val="2"/>
  </w:num>
  <w:num w:numId="5">
    <w:abstractNumId w:val="9"/>
  </w:num>
  <w:num w:numId="6">
    <w:abstractNumId w:val="11"/>
  </w:num>
  <w:num w:numId="7">
    <w:abstractNumId w:val="10"/>
  </w:num>
  <w:num w:numId="8">
    <w:abstractNumId w:val="0"/>
  </w:num>
  <w:num w:numId="9">
    <w:abstractNumId w:val="6"/>
  </w:num>
  <w:num w:numId="10">
    <w:abstractNumId w:val="10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0"/>
    <w:lvlOverride w:ilvl="0">
      <w:lvl w:ilvl="0">
        <w:start w:val="1"/>
        <w:numFmt w:val="decimal"/>
        <w:lvlText w:val="%1."/>
        <w:lvlJc w:val="left"/>
        <w:pPr>
          <w:ind w:left="852" w:hanging="420"/>
        </w:pPr>
      </w:lvl>
    </w:lvlOverride>
    <w:lvlOverride w:ilvl="1">
      <w:lvl w:ilvl="1">
        <w:start w:val="2"/>
        <w:numFmt w:val="lowerLetter"/>
        <w:lvlText w:val="%2)"/>
        <w:lvlJc w:val="left"/>
        <w:pPr>
          <w:ind w:left="840" w:hanging="420"/>
        </w:pPr>
      </w:lvl>
    </w:lvlOverride>
    <w:lvlOverride w:ilvl="2">
      <w:lvl w:ilvl="2">
        <w:start w:val="1"/>
        <w:numFmt w:val="lowerRoman"/>
        <w:lvlText w:val="%3."/>
        <w:lvlJc w:val="right"/>
        <w:pPr>
          <w:ind w:left="1260" w:hanging="420"/>
        </w:pPr>
      </w:lvl>
    </w:lvlOverride>
    <w:lvlOverride w:ilvl="3">
      <w:lvl w:ilvl="3">
        <w:start w:val="1"/>
        <w:numFmt w:val="decimal"/>
        <w:lvlText w:val="%4."/>
        <w:lvlJc w:val="left"/>
        <w:pPr>
          <w:ind w:left="1680" w:hanging="420"/>
        </w:pPr>
      </w:lvl>
    </w:lvlOverride>
    <w:lvlOverride w:ilvl="4">
      <w:lvl w:ilvl="4">
        <w:start w:val="1"/>
        <w:numFmt w:val="lowerLetter"/>
        <w:lvlText w:val="%5)"/>
        <w:lvlJc w:val="left"/>
        <w:pPr>
          <w:ind w:left="2100" w:hanging="420"/>
        </w:pPr>
      </w:lvl>
    </w:lvlOverride>
    <w:lvlOverride w:ilvl="5">
      <w:lvl w:ilvl="5">
        <w:start w:val="1"/>
        <w:numFmt w:val="lowerRoman"/>
        <w:lvlText w:val="%6."/>
        <w:lvlJc w:val="right"/>
        <w:pPr>
          <w:ind w:left="2520" w:hanging="420"/>
        </w:pPr>
      </w:lvl>
    </w:lvlOverride>
    <w:lvlOverride w:ilvl="6">
      <w:lvl w:ilvl="6">
        <w:start w:val="1"/>
        <w:numFmt w:val="decimal"/>
        <w:lvlText w:val="%7."/>
        <w:lvlJc w:val="left"/>
        <w:pPr>
          <w:ind w:left="2940" w:hanging="420"/>
        </w:pPr>
      </w:lvl>
    </w:lvlOverride>
    <w:lvlOverride w:ilvl="7">
      <w:lvl w:ilvl="7">
        <w:start w:val="1"/>
        <w:numFmt w:val="lowerLetter"/>
        <w:lvlText w:val="%8)"/>
        <w:lvlJc w:val="left"/>
        <w:pPr>
          <w:ind w:left="3360" w:hanging="420"/>
        </w:pPr>
      </w:lvl>
    </w:lvlOverride>
    <w:lvlOverride w:ilvl="8">
      <w:lvl w:ilvl="8">
        <w:start w:val="1"/>
        <w:numFmt w:val="lowerRoman"/>
        <w:lvlText w:val="%9."/>
        <w:lvlJc w:val="right"/>
        <w:pPr>
          <w:ind w:left="3780" w:hanging="420"/>
        </w:pPr>
      </w:lvl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5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5FC7"/>
    <w:rsid w:val="000E3205"/>
    <w:rsid w:val="001048BF"/>
    <w:rsid w:val="00105C71"/>
    <w:rsid w:val="001F126E"/>
    <w:rsid w:val="001F6349"/>
    <w:rsid w:val="002F7CE9"/>
    <w:rsid w:val="003432D0"/>
    <w:rsid w:val="0048608C"/>
    <w:rsid w:val="005B7FA7"/>
    <w:rsid w:val="005C1B7A"/>
    <w:rsid w:val="006E64C6"/>
    <w:rsid w:val="006F12C8"/>
    <w:rsid w:val="007161DA"/>
    <w:rsid w:val="00735FC7"/>
    <w:rsid w:val="007472EC"/>
    <w:rsid w:val="00942AA3"/>
    <w:rsid w:val="009B009F"/>
    <w:rsid w:val="00A52B1C"/>
    <w:rsid w:val="00B940E3"/>
    <w:rsid w:val="00BA24E2"/>
    <w:rsid w:val="00CA2D42"/>
    <w:rsid w:val="00D74CBD"/>
    <w:rsid w:val="00DB4BED"/>
    <w:rsid w:val="00E60A41"/>
    <w:rsid w:val="00EC6113"/>
    <w:rsid w:val="00F06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379E61"/>
  <w15:chartTrackingRefBased/>
  <w15:docId w15:val="{41F40067-1D1F-4C0B-A4CA-5AADE14A98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F126E"/>
    <w:pPr>
      <w:widowControl w:val="0"/>
      <w:ind w:firstLineChars="200" w:firstLine="20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spacing w:before="240" w:after="240"/>
      <w:jc w:val="center"/>
      <w:outlineLvl w:val="0"/>
    </w:pPr>
    <w:rPr>
      <w:rFonts w:ascii="Arial" w:eastAsia="黑体" w:hAnsi="Arial"/>
      <w:b/>
      <w:sz w:val="52"/>
    </w:rPr>
  </w:style>
  <w:style w:type="paragraph" w:styleId="2">
    <w:name w:val="heading 2"/>
    <w:basedOn w:val="1"/>
    <w:next w:val="a0"/>
    <w:qFormat/>
    <w:rsid w:val="001F126E"/>
    <w:pPr>
      <w:spacing w:before="200" w:after="200"/>
      <w:ind w:firstLineChars="0" w:firstLine="0"/>
      <w:jc w:val="left"/>
      <w:outlineLvl w:val="1"/>
    </w:pPr>
    <w:rPr>
      <w:b w:val="0"/>
      <w:sz w:val="44"/>
    </w:rPr>
  </w:style>
  <w:style w:type="paragraph" w:styleId="3">
    <w:name w:val="heading 3"/>
    <w:basedOn w:val="3New"/>
    <w:next w:val="a0"/>
    <w:qFormat/>
    <w:pPr>
      <w:spacing w:before="120" w:after="120" w:line="415" w:lineRule="auto"/>
    </w:pPr>
    <w:rPr>
      <w:b w:val="0"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80" w:after="80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1"/>
    <w:qFormat/>
    <w:rsid w:val="005C1B7A"/>
    <w:pPr>
      <w:keepNext/>
      <w:keepLines/>
      <w:widowControl/>
      <w:spacing w:line="533" w:lineRule="auto"/>
      <w:ind w:firstLineChars="0" w:firstLine="0"/>
      <w:outlineLvl w:val="4"/>
    </w:pPr>
    <w:rPr>
      <w:b/>
      <w:noProof/>
      <w:spacing w:val="-2"/>
      <w:kern w:val="28"/>
      <w:sz w:val="20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</w:pPr>
    <w:rPr>
      <w:sz w:val="18"/>
    </w:rPr>
  </w:style>
  <w:style w:type="character" w:styleId="a6">
    <w:name w:val="page number"/>
    <w:basedOn w:val="a2"/>
    <w:semiHidden/>
  </w:style>
  <w:style w:type="paragraph" w:styleId="a7">
    <w:name w:val="header"/>
    <w:basedOn w:val="a"/>
    <w:link w:val="a8"/>
    <w:uiPriority w:val="99"/>
    <w:pPr>
      <w:tabs>
        <w:tab w:val="center" w:pos="4153"/>
        <w:tab w:val="right" w:pos="8306"/>
      </w:tabs>
      <w:snapToGrid w:val="0"/>
      <w:jc w:val="right"/>
    </w:pPr>
    <w:rPr>
      <w:rFonts w:ascii="隶书" w:eastAsia="隶书"/>
      <w:kern w:val="0"/>
      <w:sz w:val="18"/>
    </w:rPr>
  </w:style>
  <w:style w:type="paragraph" w:styleId="TOC1">
    <w:name w:val="toc 1"/>
    <w:basedOn w:val="a"/>
    <w:next w:val="a"/>
    <w:autoRedefine/>
    <w:uiPriority w:val="39"/>
    <w:pPr>
      <w:spacing w:before="120" w:after="120"/>
    </w:pPr>
    <w:rPr>
      <w:b/>
      <w:caps/>
      <w:sz w:val="20"/>
    </w:rPr>
  </w:style>
  <w:style w:type="paragraph" w:styleId="TOC2">
    <w:name w:val="toc 2"/>
    <w:basedOn w:val="a"/>
    <w:next w:val="a"/>
    <w:autoRedefine/>
    <w:uiPriority w:val="39"/>
    <w:pPr>
      <w:ind w:left="210"/>
    </w:pPr>
    <w:rPr>
      <w:smallCaps/>
      <w:sz w:val="20"/>
    </w:rPr>
  </w:style>
  <w:style w:type="paragraph" w:styleId="TOC3">
    <w:name w:val="toc 3"/>
    <w:basedOn w:val="a"/>
    <w:next w:val="a"/>
    <w:autoRedefine/>
    <w:uiPriority w:val="39"/>
    <w:pPr>
      <w:ind w:left="420"/>
    </w:pPr>
    <w:rPr>
      <w:i/>
      <w:sz w:val="20"/>
    </w:rPr>
  </w:style>
  <w:style w:type="paragraph" w:styleId="TOC4">
    <w:name w:val="toc 4"/>
    <w:basedOn w:val="a"/>
    <w:next w:val="a"/>
    <w:autoRedefine/>
    <w:uiPriority w:val="39"/>
    <w:pPr>
      <w:ind w:left="630"/>
    </w:pPr>
    <w:rPr>
      <w:sz w:val="18"/>
    </w:rPr>
  </w:style>
  <w:style w:type="paragraph" w:styleId="TOC5">
    <w:name w:val="toc 5"/>
    <w:basedOn w:val="a"/>
    <w:next w:val="a"/>
    <w:autoRedefine/>
    <w:semiHidden/>
    <w:pPr>
      <w:ind w:left="840"/>
    </w:pPr>
    <w:rPr>
      <w:sz w:val="18"/>
    </w:rPr>
  </w:style>
  <w:style w:type="paragraph" w:styleId="TOC6">
    <w:name w:val="toc 6"/>
    <w:basedOn w:val="a"/>
    <w:next w:val="a"/>
    <w:autoRedefine/>
    <w:semiHidden/>
    <w:pPr>
      <w:ind w:left="1050"/>
    </w:pPr>
    <w:rPr>
      <w:sz w:val="18"/>
    </w:rPr>
  </w:style>
  <w:style w:type="paragraph" w:styleId="TOC7">
    <w:name w:val="toc 7"/>
    <w:basedOn w:val="a"/>
    <w:next w:val="a"/>
    <w:autoRedefine/>
    <w:semiHidden/>
    <w:pPr>
      <w:ind w:left="1260"/>
    </w:pPr>
    <w:rPr>
      <w:sz w:val="18"/>
    </w:rPr>
  </w:style>
  <w:style w:type="paragraph" w:styleId="TOC8">
    <w:name w:val="toc 8"/>
    <w:basedOn w:val="a"/>
    <w:next w:val="a"/>
    <w:autoRedefine/>
    <w:semiHidden/>
    <w:pPr>
      <w:ind w:left="1470"/>
    </w:pPr>
    <w:rPr>
      <w:sz w:val="18"/>
    </w:rPr>
  </w:style>
  <w:style w:type="paragraph" w:styleId="TOC9">
    <w:name w:val="toc 9"/>
    <w:basedOn w:val="a"/>
    <w:next w:val="a"/>
    <w:autoRedefine/>
    <w:semiHidden/>
    <w:pPr>
      <w:ind w:left="1680"/>
    </w:pPr>
    <w:rPr>
      <w:sz w:val="18"/>
    </w:rPr>
  </w:style>
  <w:style w:type="paragraph" w:styleId="a0">
    <w:name w:val="Normal Indent"/>
    <w:basedOn w:val="a"/>
    <w:semiHidden/>
    <w:pPr>
      <w:ind w:firstLine="420"/>
    </w:pPr>
  </w:style>
  <w:style w:type="paragraph" w:styleId="a1">
    <w:name w:val="Body Text"/>
    <w:basedOn w:val="a"/>
    <w:semiHidden/>
    <w:pPr>
      <w:spacing w:after="120"/>
    </w:pPr>
  </w:style>
  <w:style w:type="paragraph" w:customStyle="1" w:styleId="a9">
    <w:name w:val="标语"/>
    <w:basedOn w:val="a"/>
    <w:autoRedefine/>
    <w:pPr>
      <w:framePr w:w="5282" w:h="1152" w:hRule="exact" w:hSpace="187" w:vSpace="187" w:wrap="around" w:vAnchor="page" w:hAnchor="page" w:x="975" w:y="14153" w:anchorLock="1"/>
      <w:widowControl/>
    </w:pPr>
    <w:rPr>
      <w:rFonts w:ascii="Impact" w:eastAsia="黑体" w:hAnsi="Impact"/>
      <w:i/>
      <w:caps/>
      <w:color w:val="FFFFFF"/>
      <w:spacing w:val="20"/>
      <w:kern w:val="0"/>
      <w:position w:val="12"/>
      <w:sz w:val="84"/>
    </w:rPr>
  </w:style>
  <w:style w:type="paragraph" w:customStyle="1" w:styleId="aa">
    <w:name w:val="公司名"/>
    <w:basedOn w:val="a"/>
    <w:pPr>
      <w:keepLines/>
      <w:framePr w:w="2640" w:h="1133" w:wrap="notBeside" w:vAnchor="page" w:hAnchor="page" w:x="8821" w:y="673" w:anchorLock="1"/>
      <w:widowControl/>
      <w:spacing w:line="200" w:lineRule="atLeast"/>
      <w:ind w:left="840" w:right="-120"/>
    </w:pPr>
    <w:rPr>
      <w:noProof/>
      <w:kern w:val="0"/>
      <w:sz w:val="16"/>
    </w:rPr>
  </w:style>
  <w:style w:type="paragraph" w:customStyle="1" w:styleId="ab">
    <w:name w:val="徽标"/>
    <w:basedOn w:val="a"/>
    <w:pPr>
      <w:widowControl/>
    </w:pPr>
    <w:rPr>
      <w:noProof/>
      <w:kern w:val="0"/>
      <w:sz w:val="20"/>
    </w:rPr>
  </w:style>
  <w:style w:type="paragraph" w:customStyle="1" w:styleId="-">
    <w:name w:val="签名 - 姓名"/>
    <w:basedOn w:val="a"/>
    <w:next w:val="a"/>
    <w:pPr>
      <w:keepNext/>
      <w:keepLines/>
      <w:widowControl/>
      <w:spacing w:before="660"/>
      <w:ind w:left="840" w:right="-120"/>
    </w:pPr>
    <w:rPr>
      <w:noProof/>
      <w:kern w:val="0"/>
      <w:sz w:val="20"/>
    </w:rPr>
  </w:style>
  <w:style w:type="character" w:styleId="ac">
    <w:name w:val="Emphasis"/>
    <w:qFormat/>
    <w:rPr>
      <w:rFonts w:ascii="Arial" w:hAnsi="Arial"/>
      <w:b/>
      <w:spacing w:val="-10"/>
      <w:sz w:val="18"/>
    </w:rPr>
  </w:style>
  <w:style w:type="paragraph" w:customStyle="1" w:styleId="ad">
    <w:name w:val="文档标签"/>
    <w:next w:val="a"/>
    <w:pPr>
      <w:spacing w:before="100" w:after="720" w:line="600" w:lineRule="exact"/>
      <w:ind w:left="840"/>
    </w:pPr>
    <w:rPr>
      <w:spacing w:val="-34"/>
      <w:sz w:val="60"/>
    </w:rPr>
  </w:style>
  <w:style w:type="character" w:styleId="ae">
    <w:name w:val="Hyperlink"/>
    <w:uiPriority w:val="99"/>
    <w:unhideWhenUsed/>
    <w:rsid w:val="001048BF"/>
    <w:rPr>
      <w:color w:val="0000FF"/>
      <w:u w:val="single"/>
    </w:rPr>
  </w:style>
  <w:style w:type="paragraph" w:customStyle="1" w:styleId="27">
    <w:name w:val="样式27"/>
    <w:basedOn w:val="a"/>
    <w:link w:val="270"/>
    <w:qFormat/>
    <w:rsid w:val="001048BF"/>
    <w:pPr>
      <w:spacing w:before="100" w:beforeAutospacing="1" w:after="100" w:afterAutospacing="1"/>
    </w:pPr>
    <w:rPr>
      <w:rFonts w:ascii="Calibri" w:eastAsia="黑体" w:hAnsi="Calibri"/>
      <w:szCs w:val="22"/>
    </w:rPr>
  </w:style>
  <w:style w:type="character" w:customStyle="1" w:styleId="270">
    <w:name w:val="样式27 字符"/>
    <w:basedOn w:val="a2"/>
    <w:link w:val="27"/>
    <w:rsid w:val="001048BF"/>
    <w:rPr>
      <w:rFonts w:ascii="Calibri" w:eastAsia="黑体" w:hAnsi="Calibri"/>
      <w:kern w:val="2"/>
      <w:sz w:val="24"/>
      <w:szCs w:val="22"/>
    </w:rPr>
  </w:style>
  <w:style w:type="table" w:styleId="af">
    <w:name w:val="Table Grid"/>
    <w:basedOn w:val="a3"/>
    <w:rsid w:val="00F06A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link w:val="a7"/>
    <w:uiPriority w:val="99"/>
    <w:rsid w:val="007161DA"/>
    <w:rPr>
      <w:rFonts w:ascii="隶书" w:eastAsia="隶书"/>
      <w:sz w:val="18"/>
    </w:rPr>
  </w:style>
  <w:style w:type="character" w:customStyle="1" w:styleId="NewNew">
    <w:name w:val="要点 New New"/>
    <w:rsid w:val="001F126E"/>
    <w:rPr>
      <w:rFonts w:ascii="楷体_GB2312" w:eastAsia="楷体_GB2312"/>
    </w:rPr>
  </w:style>
  <w:style w:type="paragraph" w:customStyle="1" w:styleId="1New">
    <w:name w:val="标题 1 New"/>
    <w:basedOn w:val="New"/>
    <w:next w:val="New"/>
    <w:rsid w:val="001F126E"/>
    <w:pPr>
      <w:keepNext/>
      <w:keepLines/>
      <w:numPr>
        <w:numId w:val="8"/>
      </w:numPr>
      <w:adjustRightInd w:val="0"/>
      <w:snapToGrid w:val="0"/>
      <w:spacing w:before="360" w:line="360" w:lineRule="atLeast"/>
      <w:outlineLvl w:val="0"/>
    </w:pPr>
    <w:rPr>
      <w:rFonts w:eastAsia="黑体"/>
      <w:b/>
      <w:bCs/>
      <w:kern w:val="44"/>
      <w:sz w:val="30"/>
      <w:szCs w:val="44"/>
    </w:rPr>
  </w:style>
  <w:style w:type="paragraph" w:customStyle="1" w:styleId="New0">
    <w:name w:val="正文文本缩进 New"/>
    <w:basedOn w:val="New"/>
    <w:rsid w:val="001F126E"/>
    <w:pPr>
      <w:ind w:firstLineChars="200" w:firstLine="420"/>
    </w:pPr>
  </w:style>
  <w:style w:type="paragraph" w:customStyle="1" w:styleId="New">
    <w:name w:val="正文 New"/>
    <w:rsid w:val="001F126E"/>
    <w:pPr>
      <w:widowControl w:val="0"/>
    </w:pPr>
    <w:rPr>
      <w:rFonts w:ascii="宋体"/>
      <w:kern w:val="2"/>
      <w:sz w:val="21"/>
      <w:szCs w:val="24"/>
    </w:rPr>
  </w:style>
  <w:style w:type="paragraph" w:customStyle="1" w:styleId="3New">
    <w:name w:val="标题 3 New"/>
    <w:basedOn w:val="New"/>
    <w:next w:val="New"/>
    <w:rsid w:val="001F126E"/>
    <w:pPr>
      <w:keepNext/>
      <w:keepLines/>
      <w:adjustRightInd w:val="0"/>
      <w:snapToGrid w:val="0"/>
      <w:spacing w:before="240" w:line="360" w:lineRule="atLeast"/>
      <w:outlineLvl w:val="2"/>
    </w:pPr>
    <w:rPr>
      <w:rFonts w:ascii="黑体" w:eastAsia="黑体"/>
      <w:b/>
      <w:bCs/>
      <w:sz w:val="24"/>
      <w:szCs w:val="32"/>
    </w:rPr>
  </w:style>
  <w:style w:type="paragraph" w:customStyle="1" w:styleId="NewNew0">
    <w:name w:val="正文文本 New New"/>
    <w:basedOn w:val="a"/>
    <w:rsid w:val="001F126E"/>
    <w:pPr>
      <w:jc w:val="center"/>
    </w:pPr>
    <w:rPr>
      <w:rFonts w:ascii="宋体"/>
      <w:sz w:val="21"/>
      <w:szCs w:val="24"/>
    </w:rPr>
  </w:style>
  <w:style w:type="paragraph" w:customStyle="1" w:styleId="NewNew1">
    <w:name w:val="正文 New New"/>
    <w:rsid w:val="001F126E"/>
    <w:pPr>
      <w:widowControl w:val="0"/>
      <w:jc w:val="both"/>
    </w:pPr>
    <w:rPr>
      <w:kern w:val="2"/>
      <w:sz w:val="21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1F126E"/>
    <w:pPr>
      <w:keepLines/>
      <w:widowControl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578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5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7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hyperlink" Target="http://doc.vue-js.com/v2/guide/" TargetMode="External"/><Relationship Id="rId26" Type="http://schemas.openxmlformats.org/officeDocument/2006/relationships/image" Target="media/image5.png"/><Relationship Id="rId39" Type="http://schemas.openxmlformats.org/officeDocument/2006/relationships/image" Target="media/image18.png"/><Relationship Id="rId21" Type="http://schemas.openxmlformats.org/officeDocument/2006/relationships/image" Target="media/image1.png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footer" Target="foot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www.iconfont.cn/home/index?spm=a313x.7781069.1998910419.2" TargetMode="External"/><Relationship Id="rId29" Type="http://schemas.openxmlformats.org/officeDocument/2006/relationships/image" Target="media/image8.png"/><Relationship Id="rId11" Type="http://schemas.openxmlformats.org/officeDocument/2006/relationships/footer" Target="footer2.xml"/><Relationship Id="rId24" Type="http://schemas.openxmlformats.org/officeDocument/2006/relationships/image" Target="media/image3.png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" Type="http://schemas.openxmlformats.org/officeDocument/2006/relationships/webSettings" Target="webSettings.xml"/><Relationship Id="rId19" Type="http://schemas.openxmlformats.org/officeDocument/2006/relationships/hyperlink" Target="https://helpx.adobe.com/cn/support/xd.html?promoid=3SH1B97W&amp;mv=other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2.emf"/><Relationship Id="rId27" Type="http://schemas.openxmlformats.org/officeDocument/2006/relationships/image" Target="media/image6.png"/><Relationship Id="rId30" Type="http://schemas.openxmlformats.org/officeDocument/2006/relationships/image" Target="media/image9.png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30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hyperlink" Target="https://v4.bootcss.com/docs/4.0/getting-started/introduction/" TargetMode="External"/><Relationship Id="rId25" Type="http://schemas.openxmlformats.org/officeDocument/2006/relationships/image" Target="media/image4.png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20" Type="http://schemas.openxmlformats.org/officeDocument/2006/relationships/hyperlink" Target="http://www.w3school.com.cn/" TargetMode="External"/><Relationship Id="rId41" Type="http://schemas.openxmlformats.org/officeDocument/2006/relationships/image" Target="media/image20.png"/><Relationship Id="rId54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developer.mozilla.org/zh-CN/" TargetMode="External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7.png"/><Relationship Id="rId36" Type="http://schemas.openxmlformats.org/officeDocument/2006/relationships/image" Target="media/image15.png"/><Relationship Id="rId49" Type="http://schemas.openxmlformats.org/officeDocument/2006/relationships/image" Target="media/image28.png"/><Relationship Id="rId57" Type="http://schemas.openxmlformats.org/officeDocument/2006/relationships/theme" Target="theme/theme1.xml"/><Relationship Id="rId10" Type="http://schemas.openxmlformats.org/officeDocument/2006/relationships/footer" Target="footer1.xml"/><Relationship Id="rId31" Type="http://schemas.openxmlformats.org/officeDocument/2006/relationships/image" Target="media/image10.png"/><Relationship Id="rId44" Type="http://schemas.openxmlformats.org/officeDocument/2006/relationships/image" Target="media/image23.png"/><Relationship Id="rId52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BC6D62-2609-438F-8E29-526ED33DE2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6</Pages>
  <Words>499</Words>
  <Characters>2849</Characters>
  <Application>Microsoft Office Word</Application>
  <DocSecurity>0</DocSecurity>
  <Lines>23</Lines>
  <Paragraphs>6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概要设计说明书模板</vt:lpstr>
    </vt:vector>
  </TitlesOfParts>
  <Company>北京念元极科技发展有限公司</Company>
  <LinksUpToDate>false</LinksUpToDate>
  <CharactersWithSpaces>3342</CharactersWithSpaces>
  <SharedDoc>false</SharedDoc>
  <HLinks>
    <vt:vector size="12" baseType="variant">
      <vt:variant>
        <vt:i4>720913</vt:i4>
      </vt:variant>
      <vt:variant>
        <vt:i4>-1</vt:i4>
      </vt:variant>
      <vt:variant>
        <vt:i4>1046</vt:i4>
      </vt:variant>
      <vt:variant>
        <vt:i4>1</vt:i4>
      </vt:variant>
      <vt:variant>
        <vt:lpwstr>..\My Pictures\Logo81.tif</vt:lpwstr>
      </vt:variant>
      <vt:variant>
        <vt:lpwstr/>
      </vt:variant>
      <vt:variant>
        <vt:i4>720913</vt:i4>
      </vt:variant>
      <vt:variant>
        <vt:i4>-1</vt:i4>
      </vt:variant>
      <vt:variant>
        <vt:i4>1047</vt:i4>
      </vt:variant>
      <vt:variant>
        <vt:i4>1</vt:i4>
      </vt:variant>
      <vt:variant>
        <vt:lpwstr>..\My Pictures\Logo81.ti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模板</dc:title>
  <dc:subject>概要设计说明书模板</dc:subject>
  <dc:creator>李军福</dc:creator>
  <cp:keywords/>
  <cp:lastModifiedBy>张 哲</cp:lastModifiedBy>
  <cp:revision>3</cp:revision>
  <cp:lastPrinted>1999-01-13T06:16:00Z</cp:lastPrinted>
  <dcterms:created xsi:type="dcterms:W3CDTF">2019-08-23T12:36:00Z</dcterms:created>
  <dcterms:modified xsi:type="dcterms:W3CDTF">2019-08-23T12:44:00Z</dcterms:modified>
  <cp:category>公司机密</cp:category>
</cp:coreProperties>
</file>